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C13F28" w:rsidRDefault="00C13F28" w:rsidP="00C13F28">
      <w:pPr>
        <w:pStyle w:val="line"/>
        <w:wordWrap w:val="0"/>
        <w:rPr>
          <w:lang w:eastAsia="zh-CN"/>
        </w:rPr>
      </w:pPr>
      <w:bookmarkStart w:id="0" w:name="_GoBack"/>
      <w:bookmarkEnd w:id="0"/>
    </w:p>
    <w:p w:rsidR="00C13F28" w:rsidRDefault="000C1804" w:rsidP="00C11CDA">
      <w:pPr>
        <w:pStyle w:val="a5"/>
        <w:widowControl/>
        <w:wordWrap w:val="0"/>
        <w:spacing w:after="720"/>
        <w:jc w:val="right"/>
        <w:outlineLvl w:val="9"/>
        <w:rPr>
          <w:rFonts w:ascii="Times New Roman" w:hAnsi="Times New Roman"/>
          <w:bCs w:val="0"/>
          <w:kern w:val="28"/>
          <w:sz w:val="64"/>
          <w:szCs w:val="20"/>
          <w:lang w:val="en-US" w:eastAsia="zh-CN"/>
        </w:rPr>
      </w:pPr>
      <w:r>
        <w:rPr>
          <w:rFonts w:ascii="Times New Roman" w:hAnsi="Times New Roman"/>
          <w:bCs w:val="0"/>
          <w:kern w:val="28"/>
          <w:sz w:val="64"/>
          <w:szCs w:val="20"/>
          <w:lang w:val="en-US" w:eastAsia="zh-CN"/>
        </w:rPr>
        <w:t xml:space="preserve">System </w:t>
      </w:r>
      <w:r w:rsidR="00EE5D90">
        <w:rPr>
          <w:rFonts w:ascii="Times New Roman" w:hAnsi="Times New Roman"/>
          <w:bCs w:val="0"/>
          <w:kern w:val="28"/>
          <w:sz w:val="64"/>
          <w:szCs w:val="20"/>
          <w:lang w:val="en-US" w:eastAsia="zh-CN"/>
        </w:rPr>
        <w:t>Design</w:t>
      </w:r>
    </w:p>
    <w:p w:rsidR="00EE5D90" w:rsidRPr="00EE5D90" w:rsidRDefault="00EE5D90" w:rsidP="00EE5D90">
      <w:pPr>
        <w:pStyle w:val="a5"/>
        <w:widowControl/>
        <w:wordWrap w:val="0"/>
        <w:spacing w:after="720"/>
        <w:jc w:val="right"/>
        <w:outlineLvl w:val="9"/>
        <w:rPr>
          <w:rFonts w:ascii="Times New Roman" w:hAnsi="Times New Roman" w:hint="eastAsia"/>
          <w:bCs w:val="0"/>
          <w:kern w:val="28"/>
          <w:sz w:val="64"/>
          <w:szCs w:val="20"/>
          <w:lang w:val="en-US" w:eastAsia="zh-CN"/>
        </w:rPr>
      </w:pPr>
      <w:r w:rsidRPr="00EE5D90">
        <w:rPr>
          <w:rFonts w:ascii="Times New Roman" w:hAnsi="Times New Roman"/>
          <w:bCs w:val="0"/>
          <w:kern w:val="28"/>
          <w:sz w:val="64"/>
          <w:szCs w:val="20"/>
          <w:lang w:val="en-US" w:eastAsia="zh-CN"/>
        </w:rPr>
        <w:t>Specification</w:t>
      </w:r>
    </w:p>
    <w:p w:rsidR="00C13F28" w:rsidRPr="00D50D63" w:rsidRDefault="00C13F28" w:rsidP="00FE627E">
      <w:pPr>
        <w:pStyle w:val="a5"/>
        <w:widowControl/>
        <w:spacing w:before="0" w:after="400"/>
        <w:jc w:val="right"/>
        <w:outlineLvl w:val="9"/>
        <w:rPr>
          <w:rFonts w:ascii="Times New Roman" w:hAnsi="Times New Roman"/>
          <w:bCs w:val="0"/>
          <w:kern w:val="28"/>
          <w:sz w:val="40"/>
          <w:szCs w:val="20"/>
          <w:lang w:val="en-US" w:eastAsia="en-US"/>
        </w:rPr>
      </w:pPr>
      <w:r w:rsidRPr="00D50D63">
        <w:rPr>
          <w:rFonts w:ascii="Times New Roman" w:hAnsi="Times New Roman"/>
          <w:bCs w:val="0"/>
          <w:kern w:val="28"/>
          <w:sz w:val="40"/>
          <w:szCs w:val="20"/>
          <w:lang w:val="en-US" w:eastAsia="en-US"/>
        </w:rPr>
        <w:t>For</w:t>
      </w:r>
    </w:p>
    <w:p w:rsidR="00C13F28" w:rsidRPr="00D50D63" w:rsidRDefault="00C13F28" w:rsidP="00C11CDA">
      <w:pPr>
        <w:pStyle w:val="a5"/>
        <w:widowControl/>
        <w:wordWrap w:val="0"/>
        <w:spacing w:after="720"/>
        <w:jc w:val="right"/>
        <w:outlineLvl w:val="9"/>
        <w:rPr>
          <w:rFonts w:ascii="Times New Roman" w:hAnsi="Times New Roman"/>
          <w:bCs w:val="0"/>
          <w:kern w:val="28"/>
          <w:sz w:val="64"/>
          <w:szCs w:val="20"/>
          <w:lang w:val="en-US" w:eastAsia="zh-CN"/>
        </w:rPr>
      </w:pPr>
      <w:r w:rsidRPr="00D50D63">
        <w:rPr>
          <w:rFonts w:ascii="Times New Roman" w:hAnsi="Times New Roman"/>
          <w:bCs w:val="0"/>
          <w:kern w:val="28"/>
          <w:sz w:val="64"/>
          <w:szCs w:val="20"/>
          <w:lang w:val="en-US" w:eastAsia="zh-CN"/>
        </w:rPr>
        <w:t>RESTful WHOIS</w:t>
      </w:r>
    </w:p>
    <w:p w:rsidR="00F66B2D" w:rsidRPr="00D50D63" w:rsidRDefault="00C13F28" w:rsidP="00FE627E">
      <w:pPr>
        <w:pStyle w:val="ByLine"/>
        <w:rPr>
          <w:rFonts w:ascii="Times New Roman" w:hAnsi="Times New Roman"/>
          <w:lang w:eastAsia="zh-CN"/>
        </w:rPr>
      </w:pPr>
      <w:r w:rsidRPr="00D50D63">
        <w:rPr>
          <w:rFonts w:ascii="Times New Roman" w:hAnsi="Times New Roman" w:hint="eastAsia"/>
          <w:lang w:eastAsia="zh-CN"/>
        </w:rPr>
        <w:t>CNNIC</w:t>
      </w:r>
      <w:bookmarkStart w:id="1" w:name="_Toc402272631"/>
      <w:bookmarkStart w:id="2" w:name="_Toc416963719"/>
      <w:bookmarkStart w:id="3" w:name="_Toc417484594"/>
    </w:p>
    <w:p w:rsidR="00B22926" w:rsidRPr="00D50D63" w:rsidRDefault="005409E5" w:rsidP="00F66B2D">
      <w:pPr>
        <w:pStyle w:val="ByLine"/>
        <w:jc w:val="left"/>
        <w:rPr>
          <w:rFonts w:ascii="Times New Roman" w:hAnsi="Times New Roman"/>
          <w:bCs/>
          <w:kern w:val="2"/>
          <w:sz w:val="32"/>
          <w:szCs w:val="32"/>
          <w:lang w:eastAsia="zh-CN"/>
        </w:rPr>
      </w:pPr>
      <w:r>
        <w:br w:type="page"/>
      </w:r>
      <w:r w:rsidR="00B22926" w:rsidRPr="00D50D63">
        <w:rPr>
          <w:rFonts w:ascii="Times New Roman" w:hAnsi="Times New Roman"/>
          <w:bCs/>
          <w:kern w:val="2"/>
          <w:sz w:val="32"/>
          <w:szCs w:val="32"/>
          <w:lang w:eastAsia="zh-CN"/>
        </w:rPr>
        <w:lastRenderedPageBreak/>
        <w:t>Revision Sheet</w:t>
      </w:r>
      <w:bookmarkEnd w:id="1"/>
      <w:bookmarkEnd w:id="2"/>
      <w:bookmarkEnd w:id="3"/>
    </w:p>
    <w:tbl>
      <w:tblPr>
        <w:tblW w:w="850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3"/>
        <w:gridCol w:w="1334"/>
        <w:gridCol w:w="5818"/>
      </w:tblGrid>
      <w:tr w:rsidR="00B22926" w:rsidTr="002B7332">
        <w:tc>
          <w:tcPr>
            <w:tcW w:w="1353" w:type="dxa"/>
            <w:shd w:val="pct20" w:color="auto" w:fill="auto"/>
          </w:tcPr>
          <w:p w:rsidR="00B22926" w:rsidRDefault="00B22926" w:rsidP="002B7332">
            <w:pPr>
              <w:rPr>
                <w:b/>
                <w:sz w:val="22"/>
              </w:rPr>
            </w:pPr>
            <w:r>
              <w:rPr>
                <w:b/>
                <w:sz w:val="22"/>
              </w:rPr>
              <w:t>Release No.</w:t>
            </w:r>
          </w:p>
        </w:tc>
        <w:tc>
          <w:tcPr>
            <w:tcW w:w="1334" w:type="dxa"/>
            <w:shd w:val="pct20" w:color="auto" w:fill="auto"/>
          </w:tcPr>
          <w:p w:rsidR="00B22926" w:rsidRDefault="00B22926" w:rsidP="002B7332">
            <w:pPr>
              <w:rPr>
                <w:b/>
                <w:sz w:val="22"/>
              </w:rPr>
            </w:pPr>
            <w:r>
              <w:rPr>
                <w:b/>
                <w:sz w:val="22"/>
              </w:rPr>
              <w:t>Date</w:t>
            </w:r>
          </w:p>
        </w:tc>
        <w:tc>
          <w:tcPr>
            <w:tcW w:w="5818" w:type="dxa"/>
            <w:shd w:val="pct20" w:color="auto" w:fill="auto"/>
          </w:tcPr>
          <w:p w:rsidR="00B22926" w:rsidRDefault="00B22926" w:rsidP="002B7332">
            <w:pPr>
              <w:rPr>
                <w:b/>
                <w:sz w:val="22"/>
              </w:rPr>
            </w:pPr>
            <w:r>
              <w:rPr>
                <w:b/>
                <w:sz w:val="22"/>
              </w:rPr>
              <w:t>Revision Description</w:t>
            </w:r>
          </w:p>
        </w:tc>
      </w:tr>
      <w:tr w:rsidR="00B22926" w:rsidTr="002B7332">
        <w:tc>
          <w:tcPr>
            <w:tcW w:w="1353" w:type="dxa"/>
          </w:tcPr>
          <w:p w:rsidR="00B22926" w:rsidRPr="00DA6082" w:rsidRDefault="00DA6082" w:rsidP="002B7332">
            <w:r>
              <w:t>1</w:t>
            </w:r>
            <w:r w:rsidR="0076708F">
              <w:t>.0</w:t>
            </w:r>
          </w:p>
        </w:tc>
        <w:tc>
          <w:tcPr>
            <w:tcW w:w="1334" w:type="dxa"/>
          </w:tcPr>
          <w:p w:rsidR="00B22926" w:rsidRDefault="007F1853" w:rsidP="00F06403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2014.0</w:t>
            </w:r>
            <w:r w:rsidR="0076708F">
              <w:rPr>
                <w:sz w:val="22"/>
              </w:rPr>
              <w:t>2</w:t>
            </w:r>
            <w:r w:rsidR="00B22926">
              <w:rPr>
                <w:sz w:val="22"/>
              </w:rPr>
              <w:t>.</w:t>
            </w:r>
            <w:r w:rsidR="00F06403">
              <w:rPr>
                <w:sz w:val="22"/>
              </w:rPr>
              <w:t>2</w:t>
            </w:r>
            <w:r w:rsidR="0076708F">
              <w:rPr>
                <w:sz w:val="22"/>
              </w:rPr>
              <w:t>2</w:t>
            </w:r>
          </w:p>
        </w:tc>
        <w:tc>
          <w:tcPr>
            <w:tcW w:w="5818" w:type="dxa"/>
          </w:tcPr>
          <w:p w:rsidR="00B22926" w:rsidRDefault="005C2181" w:rsidP="002B7332">
            <w:pPr>
              <w:rPr>
                <w:sz w:val="22"/>
              </w:rPr>
            </w:pPr>
            <w:r>
              <w:rPr>
                <w:sz w:val="22"/>
              </w:rPr>
              <w:t>I</w:t>
            </w:r>
            <w:r w:rsidR="00B22926" w:rsidRPr="00154F4D">
              <w:rPr>
                <w:sz w:val="22"/>
              </w:rPr>
              <w:t>nitial</w:t>
            </w:r>
          </w:p>
        </w:tc>
      </w:tr>
      <w:tr w:rsidR="00262688" w:rsidTr="002B7332">
        <w:tc>
          <w:tcPr>
            <w:tcW w:w="1353" w:type="dxa"/>
          </w:tcPr>
          <w:p w:rsidR="00262688" w:rsidRPr="00DA6082" w:rsidRDefault="00262688" w:rsidP="00262688">
            <w:r>
              <w:t>1.1</w:t>
            </w:r>
          </w:p>
        </w:tc>
        <w:tc>
          <w:tcPr>
            <w:tcW w:w="1334" w:type="dxa"/>
          </w:tcPr>
          <w:p w:rsidR="00262688" w:rsidRDefault="00262688" w:rsidP="00262688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2014.0</w:t>
            </w:r>
            <w:r>
              <w:rPr>
                <w:sz w:val="22"/>
              </w:rPr>
              <w:t>4.15</w:t>
            </w:r>
          </w:p>
        </w:tc>
        <w:tc>
          <w:tcPr>
            <w:tcW w:w="5818" w:type="dxa"/>
          </w:tcPr>
          <w:p w:rsidR="00262688" w:rsidRDefault="005C2181" w:rsidP="00DF779C">
            <w:pPr>
              <w:rPr>
                <w:sz w:val="22"/>
              </w:rPr>
            </w:pPr>
            <w:r>
              <w:rPr>
                <w:sz w:val="22"/>
              </w:rPr>
              <w:t>R</w:t>
            </w:r>
            <w:r w:rsidR="005C5204" w:rsidRPr="005C5204">
              <w:rPr>
                <w:sz w:val="22"/>
              </w:rPr>
              <w:t>edesign</w:t>
            </w:r>
            <w:r w:rsidR="005C5204">
              <w:rPr>
                <w:sz w:val="22"/>
              </w:rPr>
              <w:t xml:space="preserve"> </w:t>
            </w:r>
            <w:r w:rsidR="00DF779C">
              <w:rPr>
                <w:sz w:val="22"/>
              </w:rPr>
              <w:t>system</w:t>
            </w:r>
          </w:p>
        </w:tc>
      </w:tr>
      <w:tr w:rsidR="00262688" w:rsidTr="002B7332">
        <w:tc>
          <w:tcPr>
            <w:tcW w:w="1353" w:type="dxa"/>
          </w:tcPr>
          <w:p w:rsidR="00262688" w:rsidRDefault="00262688" w:rsidP="00262688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1.</w:t>
            </w:r>
            <w:r>
              <w:rPr>
                <w:sz w:val="22"/>
              </w:rPr>
              <w:t>2</w:t>
            </w:r>
          </w:p>
        </w:tc>
        <w:tc>
          <w:tcPr>
            <w:tcW w:w="1334" w:type="dxa"/>
          </w:tcPr>
          <w:p w:rsidR="00262688" w:rsidRDefault="00262688" w:rsidP="00262688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201</w:t>
            </w:r>
            <w:r>
              <w:rPr>
                <w:sz w:val="22"/>
              </w:rPr>
              <w:t>4</w:t>
            </w:r>
            <w:r>
              <w:rPr>
                <w:rFonts w:hint="eastAsia"/>
                <w:sz w:val="22"/>
              </w:rPr>
              <w:t>.12</w:t>
            </w:r>
            <w:r>
              <w:rPr>
                <w:sz w:val="22"/>
              </w:rPr>
              <w:t>.18</w:t>
            </w:r>
          </w:p>
        </w:tc>
        <w:tc>
          <w:tcPr>
            <w:tcW w:w="5818" w:type="dxa"/>
          </w:tcPr>
          <w:p w:rsidR="00262688" w:rsidRDefault="004D146F" w:rsidP="00262688">
            <w:pPr>
              <w:rPr>
                <w:sz w:val="22"/>
              </w:rPr>
            </w:pPr>
            <w:r>
              <w:rPr>
                <w:sz w:val="22"/>
              </w:rPr>
              <w:t>Modify</w:t>
            </w:r>
            <w:r w:rsidR="00262688">
              <w:rPr>
                <w:sz w:val="22"/>
              </w:rPr>
              <w:t xml:space="preserve"> for update API</w:t>
            </w:r>
            <w:r w:rsidR="00650A03">
              <w:rPr>
                <w:sz w:val="22"/>
              </w:rPr>
              <w:t>: modify architecture diagram, add update module description.</w:t>
            </w:r>
          </w:p>
        </w:tc>
      </w:tr>
      <w:tr w:rsidR="00941B6C" w:rsidTr="002B7332">
        <w:tc>
          <w:tcPr>
            <w:tcW w:w="1353" w:type="dxa"/>
          </w:tcPr>
          <w:p w:rsidR="00941B6C" w:rsidRDefault="00941B6C" w:rsidP="00262688">
            <w:pPr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1.3</w:t>
            </w:r>
          </w:p>
        </w:tc>
        <w:tc>
          <w:tcPr>
            <w:tcW w:w="1334" w:type="dxa"/>
          </w:tcPr>
          <w:p w:rsidR="00941B6C" w:rsidRDefault="00A951A5" w:rsidP="00A951A5">
            <w:pPr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2</w:t>
            </w:r>
            <w:r>
              <w:rPr>
                <w:sz w:val="22"/>
              </w:rPr>
              <w:t>01</w:t>
            </w:r>
            <w:r w:rsidR="00941B6C">
              <w:rPr>
                <w:rFonts w:hint="eastAsia"/>
                <w:sz w:val="22"/>
              </w:rPr>
              <w:t>5.04.</w:t>
            </w:r>
            <w:r w:rsidR="00941B6C">
              <w:rPr>
                <w:sz w:val="22"/>
              </w:rPr>
              <w:t>15</w:t>
            </w:r>
          </w:p>
        </w:tc>
        <w:tc>
          <w:tcPr>
            <w:tcW w:w="5818" w:type="dxa"/>
          </w:tcPr>
          <w:p w:rsidR="00941B6C" w:rsidRDefault="0013661E" w:rsidP="003B657E">
            <w:pPr>
              <w:rPr>
                <w:sz w:val="22"/>
              </w:rPr>
            </w:pPr>
            <w:r>
              <w:rPr>
                <w:sz w:val="22"/>
              </w:rPr>
              <w:t>A</w:t>
            </w:r>
            <w:r w:rsidR="00941B6C">
              <w:rPr>
                <w:sz w:val="22"/>
              </w:rPr>
              <w:t>dd class diagram</w:t>
            </w:r>
            <w:r w:rsidR="003B657E">
              <w:rPr>
                <w:sz w:val="22"/>
              </w:rPr>
              <w:t xml:space="preserve"> for search strategy</w:t>
            </w:r>
          </w:p>
        </w:tc>
      </w:tr>
    </w:tbl>
    <w:p w:rsidR="000E2190" w:rsidRPr="002502F5" w:rsidRDefault="001B4816" w:rsidP="001B4816">
      <w:pPr>
        <w:widowControl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3C6682" w:rsidRPr="002502F5">
        <w:rPr>
          <w:rFonts w:hint="eastAsia"/>
          <w:sz w:val="28"/>
          <w:szCs w:val="28"/>
        </w:rPr>
        <w:lastRenderedPageBreak/>
        <w:t>Table of contents</w:t>
      </w:r>
    </w:p>
    <w:p w:rsidR="001661F2" w:rsidRPr="00114BD8" w:rsidRDefault="000E2190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7992975" w:history="1">
        <w:r w:rsidR="001661F2" w:rsidRPr="00166510">
          <w:rPr>
            <w:rStyle w:val="a6"/>
            <w:noProof/>
          </w:rPr>
          <w:t>1.</w:t>
        </w:r>
        <w:r w:rsidR="001661F2" w:rsidRPr="00114BD8">
          <w:rPr>
            <w:rFonts w:ascii="Calibri" w:hAnsi="Calibri"/>
            <w:noProof/>
            <w:szCs w:val="22"/>
          </w:rPr>
          <w:tab/>
        </w:r>
        <w:r w:rsidR="001661F2" w:rsidRPr="00166510">
          <w:rPr>
            <w:rStyle w:val="a6"/>
            <w:noProof/>
          </w:rPr>
          <w:t>Overview</w:t>
        </w:r>
        <w:r w:rsidR="001661F2">
          <w:rPr>
            <w:noProof/>
            <w:webHidden/>
          </w:rPr>
          <w:tab/>
        </w:r>
        <w:r w:rsidR="001661F2">
          <w:rPr>
            <w:noProof/>
            <w:webHidden/>
          </w:rPr>
          <w:fldChar w:fldCharType="begin"/>
        </w:r>
        <w:r w:rsidR="001661F2">
          <w:rPr>
            <w:noProof/>
            <w:webHidden/>
          </w:rPr>
          <w:instrText xml:space="preserve"> PAGEREF _Toc417992975 \h </w:instrText>
        </w:r>
        <w:r w:rsidR="001661F2">
          <w:rPr>
            <w:noProof/>
            <w:webHidden/>
          </w:rPr>
        </w:r>
        <w:r w:rsidR="001661F2">
          <w:rPr>
            <w:noProof/>
            <w:webHidden/>
          </w:rPr>
          <w:fldChar w:fldCharType="separate"/>
        </w:r>
        <w:r w:rsidR="001661F2">
          <w:rPr>
            <w:noProof/>
            <w:webHidden/>
          </w:rPr>
          <w:t>4</w:t>
        </w:r>
        <w:r w:rsidR="001661F2"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20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76" w:history="1">
        <w:r w:rsidRPr="00166510">
          <w:rPr>
            <w:rStyle w:val="a6"/>
            <w:noProof/>
          </w:rPr>
          <w:t>1.1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77" w:history="1">
        <w:r w:rsidRPr="00166510">
          <w:rPr>
            <w:rStyle w:val="a6"/>
            <w:noProof/>
          </w:rPr>
          <w:t>1.1.1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Overview of Modu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78" w:history="1">
        <w:r w:rsidRPr="00166510">
          <w:rPr>
            <w:rStyle w:val="a6"/>
            <w:noProof/>
          </w:rPr>
          <w:t>1.1.2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Related Outer Obj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79" w:history="1">
        <w:r w:rsidRPr="00166510">
          <w:rPr>
            <w:rStyle w:val="a6"/>
            <w:noProof/>
          </w:rPr>
          <w:t>1.1.3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Query 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0" w:history="1">
        <w:r w:rsidRPr="00166510">
          <w:rPr>
            <w:rStyle w:val="a6"/>
            <w:noProof/>
          </w:rPr>
          <w:t>2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Modu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20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1" w:history="1">
        <w:r w:rsidRPr="00166510">
          <w:rPr>
            <w:rStyle w:val="a6"/>
            <w:noProof/>
          </w:rPr>
          <w:t>2.1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Presentation L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2" w:history="1">
        <w:r w:rsidRPr="00166510">
          <w:rPr>
            <w:rStyle w:val="a6"/>
            <w:noProof/>
          </w:rPr>
          <w:t>2.1.1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Request Fil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3" w:history="1">
        <w:r w:rsidRPr="00166510">
          <w:rPr>
            <w:rStyle w:val="a6"/>
            <w:noProof/>
          </w:rPr>
          <w:t>2.1.2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Rest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20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4" w:history="1">
        <w:r w:rsidRPr="00166510">
          <w:rPr>
            <w:rStyle w:val="a6"/>
            <w:noProof/>
          </w:rPr>
          <w:t>2.2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Business L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5" w:history="1">
        <w:r w:rsidRPr="00166510">
          <w:rPr>
            <w:rStyle w:val="a6"/>
            <w:noProof/>
          </w:rPr>
          <w:t>2.2.1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Que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6" w:history="1">
        <w:r w:rsidRPr="00166510">
          <w:rPr>
            <w:rStyle w:val="a6"/>
            <w:noProof/>
          </w:rPr>
          <w:t>2.2.2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Sear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7" w:history="1">
        <w:r w:rsidRPr="00166510">
          <w:rPr>
            <w:rStyle w:val="a6"/>
            <w:noProof/>
          </w:rPr>
          <w:t>2.2.3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Upd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8" w:history="1">
        <w:r w:rsidRPr="00166510">
          <w:rPr>
            <w:rStyle w:val="a6"/>
            <w:noProof/>
          </w:rPr>
          <w:t>2.2.4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Redir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89" w:history="1">
        <w:r w:rsidRPr="00166510">
          <w:rPr>
            <w:rStyle w:val="a6"/>
            <w:noProof/>
          </w:rPr>
          <w:t>2.2.5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Aut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0" w:history="1">
        <w:r w:rsidRPr="00166510">
          <w:rPr>
            <w:rStyle w:val="a6"/>
            <w:noProof/>
          </w:rPr>
          <w:t>2.2.6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Policy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1" w:history="1">
        <w:r w:rsidRPr="00166510">
          <w:rPr>
            <w:rStyle w:val="a6"/>
            <w:noProof/>
          </w:rPr>
          <w:t>2.2.7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Valid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2" w:history="1">
        <w:r w:rsidRPr="00166510">
          <w:rPr>
            <w:rStyle w:val="a6"/>
            <w:noProof/>
          </w:rPr>
          <w:t>2.2.8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Bootstr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20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3" w:history="1">
        <w:r w:rsidRPr="00166510">
          <w:rPr>
            <w:rStyle w:val="a6"/>
            <w:noProof/>
          </w:rPr>
          <w:t>2.3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Data Access L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4" w:history="1">
        <w:r w:rsidRPr="00166510">
          <w:rPr>
            <w:rStyle w:val="a6"/>
            <w:noProof/>
          </w:rPr>
          <w:t>2.3.1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Data Ac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20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5" w:history="1">
        <w:r w:rsidRPr="00166510">
          <w:rPr>
            <w:rStyle w:val="a6"/>
            <w:noProof/>
          </w:rPr>
          <w:t>2.4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Common Modu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6" w:history="1">
        <w:r w:rsidRPr="00166510">
          <w:rPr>
            <w:rStyle w:val="a6"/>
            <w:noProof/>
          </w:rPr>
          <w:t>2.4.1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7" w:history="1">
        <w:r w:rsidRPr="00166510">
          <w:rPr>
            <w:rStyle w:val="a6"/>
            <w:noProof/>
          </w:rPr>
          <w:t>2.4.2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D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8" w:history="1">
        <w:r w:rsidRPr="00166510">
          <w:rPr>
            <w:rStyle w:val="a6"/>
            <w:noProof/>
          </w:rPr>
          <w:t>2.4.3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ParamPar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2999" w:history="1">
        <w:r w:rsidRPr="00166510">
          <w:rPr>
            <w:rStyle w:val="a6"/>
            <w:noProof/>
          </w:rPr>
          <w:t>2.4.4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Ut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2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20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3000" w:history="1">
        <w:r w:rsidRPr="00166510">
          <w:rPr>
            <w:rStyle w:val="a6"/>
            <w:noProof/>
          </w:rPr>
          <w:t>2.5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Related Outer Obj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3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3001" w:history="1">
        <w:r w:rsidRPr="00166510">
          <w:rPr>
            <w:rStyle w:val="a6"/>
            <w:noProof/>
          </w:rPr>
          <w:t>2.5.1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Cli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3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3002" w:history="1">
        <w:r w:rsidRPr="00166510">
          <w:rPr>
            <w:rStyle w:val="a6"/>
            <w:noProof/>
          </w:rPr>
          <w:t>2.5.2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Port43 Prox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3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30"/>
        <w:tabs>
          <w:tab w:val="left" w:pos="168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3003" w:history="1">
        <w:r w:rsidRPr="00166510">
          <w:rPr>
            <w:rStyle w:val="a6"/>
            <w:noProof/>
          </w:rPr>
          <w:t>2.5.3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IANA Regis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3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3004" w:history="1">
        <w:r w:rsidRPr="00166510">
          <w:rPr>
            <w:rStyle w:val="a6"/>
            <w:noProof/>
          </w:rPr>
          <w:t>3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Exten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3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20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3005" w:history="1">
        <w:r w:rsidRPr="00166510">
          <w:rPr>
            <w:rStyle w:val="a6"/>
            <w:noProof/>
          </w:rPr>
          <w:t>3.1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Custom Column Exten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3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20"/>
        <w:tabs>
          <w:tab w:val="left" w:pos="105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3006" w:history="1">
        <w:r w:rsidRPr="00166510">
          <w:rPr>
            <w:rStyle w:val="a6"/>
            <w:noProof/>
          </w:rPr>
          <w:t>3.2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Other Exten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3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661F2" w:rsidRPr="00114BD8" w:rsidRDefault="001661F2">
      <w:pPr>
        <w:pStyle w:val="10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hyperlink w:anchor="_Toc417993007" w:history="1">
        <w:r w:rsidRPr="00166510">
          <w:rPr>
            <w:rStyle w:val="a6"/>
            <w:noProof/>
          </w:rPr>
          <w:t>4.</w:t>
        </w:r>
        <w:r w:rsidRPr="00114BD8">
          <w:rPr>
            <w:rFonts w:ascii="Calibri" w:hAnsi="Calibri"/>
            <w:noProof/>
            <w:szCs w:val="22"/>
          </w:rPr>
          <w:tab/>
        </w:r>
        <w:r w:rsidRPr="00166510">
          <w:rPr>
            <w:rStyle w:val="a6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993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90334" w:rsidRDefault="000E2190" w:rsidP="00A348CA">
      <w:pPr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:rsidR="005A620A" w:rsidRDefault="0028760D" w:rsidP="00890334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EF5FE1" w:rsidRPr="002B5BAF" w:rsidRDefault="007B53F1" w:rsidP="00954E6E">
      <w:pPr>
        <w:pStyle w:val="1"/>
      </w:pPr>
      <w:bookmarkStart w:id="4" w:name="_Toc417992975"/>
      <w:r w:rsidRPr="002B5BAF">
        <w:t>Overview</w:t>
      </w:r>
      <w:bookmarkEnd w:id="4"/>
    </w:p>
    <w:p w:rsidR="00683832" w:rsidRPr="00467982" w:rsidRDefault="00467982" w:rsidP="007E7A4A">
      <w:pPr>
        <w:rPr>
          <w:sz w:val="24"/>
          <w:szCs w:val="24"/>
        </w:rPr>
      </w:pPr>
      <w:r w:rsidRPr="00467982">
        <w:rPr>
          <w:sz w:val="24"/>
          <w:szCs w:val="24"/>
        </w:rPr>
        <w:t xml:space="preserve">RESTful WHOIS is an implementation of RDAP (Registration Data Access Protocol), and it is used to retrieve registration information from registries using </w:t>
      </w:r>
      <w:r w:rsidR="0090254A" w:rsidRPr="00467982">
        <w:rPr>
          <w:sz w:val="24"/>
          <w:szCs w:val="24"/>
        </w:rPr>
        <w:t>RESTful (</w:t>
      </w:r>
      <w:r w:rsidRPr="00467982">
        <w:rPr>
          <w:sz w:val="24"/>
          <w:szCs w:val="24"/>
        </w:rPr>
        <w:t>HTTP+JSON) web access patterns.</w:t>
      </w:r>
    </w:p>
    <w:p w:rsidR="00090A57" w:rsidRPr="006558FD" w:rsidRDefault="007B53F1" w:rsidP="006D5CD4">
      <w:pPr>
        <w:pStyle w:val="2"/>
        <w:rPr>
          <w:rFonts w:hint="eastAsia"/>
        </w:rPr>
      </w:pPr>
      <w:bookmarkStart w:id="5" w:name="_Toc417992976"/>
      <w:r w:rsidRPr="006558FD">
        <w:t>Architecture</w:t>
      </w:r>
      <w:bookmarkEnd w:id="5"/>
    </w:p>
    <w:p w:rsidR="003452B0" w:rsidRDefault="00325F13" w:rsidP="003452B0">
      <w:pPr>
        <w:ind w:firstLine="420"/>
        <w:rPr>
          <w:sz w:val="24"/>
          <w:szCs w:val="24"/>
        </w:rPr>
      </w:pPr>
      <w:r w:rsidRPr="0091079E">
        <w:rPr>
          <w:sz w:val="24"/>
          <w:szCs w:val="24"/>
        </w:rPr>
        <w:t>Architecture</w:t>
      </w:r>
      <w:r>
        <w:rPr>
          <w:sz w:val="24"/>
          <w:szCs w:val="24"/>
        </w:rPr>
        <w:t xml:space="preserve"> </w:t>
      </w:r>
      <w:r w:rsidR="00BE59B5">
        <w:rPr>
          <w:sz w:val="24"/>
          <w:szCs w:val="24"/>
        </w:rPr>
        <w:t xml:space="preserve">of </w:t>
      </w:r>
      <w:r w:rsidR="00654FD9" w:rsidRPr="00654FD9">
        <w:rPr>
          <w:sz w:val="24"/>
          <w:szCs w:val="24"/>
        </w:rPr>
        <w:t>RESTful WHOIS</w:t>
      </w:r>
      <w:r w:rsidR="00654FD9">
        <w:rPr>
          <w:sz w:val="24"/>
          <w:szCs w:val="24"/>
        </w:rPr>
        <w:t xml:space="preserve"> </w:t>
      </w:r>
      <w:r w:rsidR="003452B0" w:rsidRPr="00DB4C85">
        <w:rPr>
          <w:sz w:val="24"/>
          <w:szCs w:val="24"/>
        </w:rPr>
        <w:t xml:space="preserve">is </w:t>
      </w:r>
      <w:r w:rsidR="00C05237">
        <w:rPr>
          <w:sz w:val="24"/>
          <w:szCs w:val="24"/>
        </w:rPr>
        <w:t xml:space="preserve">shown </w:t>
      </w:r>
      <w:r w:rsidR="003C380B">
        <w:rPr>
          <w:rFonts w:hint="eastAsia"/>
          <w:sz w:val="24"/>
          <w:szCs w:val="24"/>
        </w:rPr>
        <w:t xml:space="preserve">as </w:t>
      </w:r>
      <w:r w:rsidR="003C380B" w:rsidRPr="0091079E">
        <w:rPr>
          <w:sz w:val="24"/>
          <w:szCs w:val="24"/>
        </w:rPr>
        <w:t>Figure</w:t>
      </w:r>
      <w:r w:rsidR="00B77CC7">
        <w:rPr>
          <w:sz w:val="24"/>
          <w:szCs w:val="24"/>
        </w:rPr>
        <w:t xml:space="preserve"> </w:t>
      </w:r>
      <w:r w:rsidR="00B77CC7" w:rsidRPr="0091079E">
        <w:rPr>
          <w:sz w:val="24"/>
          <w:szCs w:val="24"/>
        </w:rPr>
        <w:t>1</w:t>
      </w:r>
      <w:r w:rsidR="00B77CC7">
        <w:rPr>
          <w:sz w:val="24"/>
          <w:szCs w:val="24"/>
        </w:rPr>
        <w:t>.1-1</w:t>
      </w:r>
      <w:r w:rsidR="007A5F1E">
        <w:rPr>
          <w:sz w:val="24"/>
          <w:szCs w:val="24"/>
        </w:rPr>
        <w:t>.</w:t>
      </w:r>
    </w:p>
    <w:p w:rsidR="00710664" w:rsidRDefault="000E20DB" w:rsidP="001F0D50">
      <w:pPr>
        <w:jc w:val="center"/>
        <w:rPr>
          <w:noProof/>
        </w:rPr>
      </w:pPr>
      <w:r w:rsidRPr="006549A3">
        <w:rPr>
          <w:noProof/>
        </w:rPr>
        <w:drawing>
          <wp:inline distT="0" distB="0" distL="0" distR="0">
            <wp:extent cx="3260090" cy="25361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090" cy="253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04BA" w:rsidRDefault="009104BA" w:rsidP="001F0D50">
      <w:pPr>
        <w:jc w:val="center"/>
        <w:rPr>
          <w:rFonts w:hint="eastAsia"/>
          <w:noProof/>
        </w:rPr>
      </w:pPr>
      <w:r w:rsidRPr="0091079E">
        <w:rPr>
          <w:sz w:val="24"/>
          <w:szCs w:val="24"/>
        </w:rPr>
        <w:t>Figure 1</w:t>
      </w:r>
      <w:r>
        <w:rPr>
          <w:sz w:val="24"/>
          <w:szCs w:val="24"/>
        </w:rPr>
        <w:t>.1-1</w:t>
      </w:r>
      <w:r w:rsidRPr="0091079E">
        <w:rPr>
          <w:sz w:val="24"/>
          <w:szCs w:val="24"/>
        </w:rPr>
        <w:t xml:space="preserve"> </w:t>
      </w:r>
      <w:r w:rsidR="00654FD9" w:rsidRPr="00654FD9">
        <w:rPr>
          <w:sz w:val="24"/>
          <w:szCs w:val="24"/>
        </w:rPr>
        <w:t>RESTful WHOIS</w:t>
      </w:r>
      <w:r w:rsidR="00654FD9">
        <w:rPr>
          <w:sz w:val="24"/>
          <w:szCs w:val="24"/>
        </w:rPr>
        <w:t xml:space="preserve"> </w:t>
      </w:r>
      <w:r w:rsidRPr="0091079E">
        <w:rPr>
          <w:sz w:val="24"/>
          <w:szCs w:val="24"/>
        </w:rPr>
        <w:t>Architecture</w:t>
      </w:r>
    </w:p>
    <w:p w:rsidR="00F47EEF" w:rsidRPr="006558FD" w:rsidRDefault="004A04CA" w:rsidP="004F1434">
      <w:pPr>
        <w:pStyle w:val="3"/>
        <w:rPr>
          <w:rFonts w:hint="eastAsia"/>
        </w:rPr>
      </w:pPr>
      <w:bookmarkStart w:id="6" w:name="_Toc417992977"/>
      <w:r w:rsidRPr="006558FD">
        <w:t>Overview of M</w:t>
      </w:r>
      <w:r w:rsidR="00F47EEF" w:rsidRPr="006558FD">
        <w:t>odules</w:t>
      </w:r>
      <w:bookmarkEnd w:id="6"/>
    </w:p>
    <w:p w:rsidR="00E62877" w:rsidRPr="00461F7E" w:rsidRDefault="00E62877" w:rsidP="00D50D63">
      <w:pPr>
        <w:numPr>
          <w:ilvl w:val="0"/>
          <w:numId w:val="2"/>
        </w:numPr>
        <w:rPr>
          <w:noProof/>
          <w:sz w:val="24"/>
          <w:szCs w:val="24"/>
        </w:rPr>
      </w:pPr>
      <w:r w:rsidRPr="00461F7E">
        <w:rPr>
          <w:sz w:val="24"/>
          <w:szCs w:val="24"/>
        </w:rPr>
        <w:t>Presentation Layer</w:t>
      </w:r>
    </w:p>
    <w:p w:rsidR="00086032" w:rsidRPr="00461F7E" w:rsidRDefault="00DA63AC" w:rsidP="00D50D63">
      <w:pPr>
        <w:numPr>
          <w:ilvl w:val="1"/>
          <w:numId w:val="2"/>
        </w:numPr>
        <w:rPr>
          <w:noProof/>
          <w:sz w:val="24"/>
          <w:szCs w:val="24"/>
        </w:rPr>
      </w:pPr>
      <w:r>
        <w:rPr>
          <w:sz w:val="24"/>
          <w:szCs w:val="24"/>
        </w:rPr>
        <w:t>Request Filter</w:t>
      </w:r>
      <w:r w:rsidR="00086032">
        <w:rPr>
          <w:rFonts w:hint="eastAsia"/>
          <w:sz w:val="24"/>
          <w:szCs w:val="24"/>
        </w:rPr>
        <w:t xml:space="preserve">: </w:t>
      </w:r>
      <w:r w:rsidR="00660320">
        <w:rPr>
          <w:sz w:val="24"/>
          <w:szCs w:val="24"/>
        </w:rPr>
        <w:t xml:space="preserve">limit </w:t>
      </w:r>
      <w:r w:rsidR="0075724A">
        <w:rPr>
          <w:sz w:val="24"/>
          <w:szCs w:val="24"/>
        </w:rPr>
        <w:t>rate</w:t>
      </w:r>
      <w:r w:rsidR="00521F08">
        <w:rPr>
          <w:sz w:val="24"/>
          <w:szCs w:val="24"/>
        </w:rPr>
        <w:t xml:space="preserve">, handle </w:t>
      </w:r>
      <w:r w:rsidR="006E34FF" w:rsidRPr="0028755C">
        <w:rPr>
          <w:sz w:val="24"/>
          <w:szCs w:val="24"/>
        </w:rPr>
        <w:t>request</w:t>
      </w:r>
      <w:r w:rsidR="009334B3">
        <w:rPr>
          <w:rFonts w:hint="eastAsia"/>
          <w:sz w:val="24"/>
          <w:szCs w:val="24"/>
        </w:rPr>
        <w:t>s</w:t>
      </w:r>
      <w:r w:rsidR="006E34FF" w:rsidRPr="0028755C">
        <w:rPr>
          <w:sz w:val="24"/>
          <w:szCs w:val="24"/>
        </w:rPr>
        <w:t xml:space="preserve"> with non-HTTP GET method</w:t>
      </w:r>
      <w:r w:rsidR="00CB3F6F">
        <w:rPr>
          <w:sz w:val="24"/>
          <w:szCs w:val="24"/>
        </w:rPr>
        <w:t>.</w:t>
      </w:r>
    </w:p>
    <w:p w:rsidR="00EB4B84" w:rsidRPr="00461F7E" w:rsidRDefault="0008657C" w:rsidP="00D50D63">
      <w:pPr>
        <w:numPr>
          <w:ilvl w:val="1"/>
          <w:numId w:val="2"/>
        </w:numPr>
        <w:rPr>
          <w:noProof/>
          <w:sz w:val="24"/>
          <w:szCs w:val="24"/>
        </w:rPr>
      </w:pPr>
      <w:r>
        <w:rPr>
          <w:rFonts w:hint="eastAsia"/>
          <w:sz w:val="24"/>
          <w:szCs w:val="24"/>
        </w:rPr>
        <w:t>Rest</w:t>
      </w:r>
      <w:r>
        <w:rPr>
          <w:sz w:val="24"/>
          <w:szCs w:val="24"/>
        </w:rPr>
        <w:t xml:space="preserve"> API</w:t>
      </w:r>
      <w:r w:rsidR="00EB4B84" w:rsidRPr="00461F7E">
        <w:rPr>
          <w:sz w:val="24"/>
          <w:szCs w:val="24"/>
        </w:rPr>
        <w:t xml:space="preserve">: </w:t>
      </w:r>
      <w:r w:rsidR="009B217B">
        <w:rPr>
          <w:rFonts w:hint="eastAsia"/>
          <w:sz w:val="24"/>
          <w:szCs w:val="24"/>
        </w:rPr>
        <w:t>quer</w:t>
      </w:r>
      <w:r w:rsidR="006D14D8">
        <w:rPr>
          <w:sz w:val="24"/>
          <w:szCs w:val="24"/>
        </w:rPr>
        <w:t>y</w:t>
      </w:r>
      <w:r w:rsidR="009B217B">
        <w:rPr>
          <w:sz w:val="24"/>
          <w:szCs w:val="24"/>
        </w:rPr>
        <w:t xml:space="preserve">, search </w:t>
      </w:r>
      <w:r w:rsidR="009334B3">
        <w:rPr>
          <w:rFonts w:hint="eastAsia"/>
          <w:sz w:val="24"/>
          <w:szCs w:val="24"/>
        </w:rPr>
        <w:t xml:space="preserve">and </w:t>
      </w:r>
      <w:r w:rsidR="009B217B">
        <w:rPr>
          <w:sz w:val="24"/>
          <w:szCs w:val="24"/>
        </w:rPr>
        <w:t>updat</w:t>
      </w:r>
      <w:r w:rsidR="008332F8">
        <w:rPr>
          <w:sz w:val="24"/>
          <w:szCs w:val="24"/>
        </w:rPr>
        <w:t>e</w:t>
      </w:r>
      <w:r w:rsidR="009B217B">
        <w:rPr>
          <w:sz w:val="24"/>
          <w:szCs w:val="24"/>
        </w:rPr>
        <w:t xml:space="preserve"> API</w:t>
      </w:r>
      <w:r w:rsidR="00CB3F6F">
        <w:rPr>
          <w:sz w:val="24"/>
          <w:szCs w:val="24"/>
        </w:rPr>
        <w:t>.</w:t>
      </w:r>
    </w:p>
    <w:p w:rsidR="00D2253A" w:rsidRDefault="00E62877" w:rsidP="00D50D63">
      <w:pPr>
        <w:numPr>
          <w:ilvl w:val="0"/>
          <w:numId w:val="2"/>
        </w:numPr>
        <w:rPr>
          <w:noProof/>
          <w:sz w:val="24"/>
          <w:szCs w:val="24"/>
        </w:rPr>
      </w:pPr>
      <w:r w:rsidRPr="00461F7E">
        <w:rPr>
          <w:sz w:val="24"/>
          <w:szCs w:val="24"/>
        </w:rPr>
        <w:t>Business Layer</w:t>
      </w:r>
    </w:p>
    <w:p w:rsidR="00667152" w:rsidRPr="00461F7E" w:rsidRDefault="00667152" w:rsidP="00D50D63">
      <w:pPr>
        <w:numPr>
          <w:ilvl w:val="1"/>
          <w:numId w:val="2"/>
        </w:numPr>
        <w:rPr>
          <w:noProof/>
          <w:sz w:val="24"/>
          <w:szCs w:val="24"/>
        </w:rPr>
      </w:pPr>
      <w:r w:rsidRPr="00461F7E">
        <w:rPr>
          <w:noProof/>
          <w:sz w:val="24"/>
          <w:szCs w:val="24"/>
        </w:rPr>
        <w:t>Service</w:t>
      </w:r>
      <w:r w:rsidR="00DF71E2">
        <w:rPr>
          <w:noProof/>
          <w:sz w:val="24"/>
          <w:szCs w:val="24"/>
        </w:rPr>
        <w:t xml:space="preserve"> module</w:t>
      </w:r>
    </w:p>
    <w:p w:rsidR="00667152" w:rsidRPr="00461F7E" w:rsidRDefault="001C6145" w:rsidP="00D50D63">
      <w:pPr>
        <w:numPr>
          <w:ilvl w:val="2"/>
          <w:numId w:val="2"/>
        </w:numPr>
        <w:rPr>
          <w:noProof/>
          <w:sz w:val="24"/>
          <w:szCs w:val="24"/>
        </w:rPr>
      </w:pPr>
      <w:r w:rsidRPr="00461F7E">
        <w:rPr>
          <w:rFonts w:hint="eastAsia"/>
          <w:noProof/>
          <w:sz w:val="24"/>
          <w:szCs w:val="24"/>
        </w:rPr>
        <w:t xml:space="preserve">Query: </w:t>
      </w:r>
      <w:r w:rsidR="00807E42">
        <w:rPr>
          <w:noProof/>
          <w:sz w:val="24"/>
          <w:szCs w:val="24"/>
        </w:rPr>
        <w:t xml:space="preserve">query registration data by </w:t>
      </w:r>
      <w:r w:rsidR="006E6705" w:rsidRPr="006E6705">
        <w:rPr>
          <w:noProof/>
          <w:sz w:val="24"/>
          <w:szCs w:val="24"/>
        </w:rPr>
        <w:t>exact</w:t>
      </w:r>
      <w:r w:rsidR="00807E42">
        <w:rPr>
          <w:noProof/>
          <w:sz w:val="24"/>
          <w:szCs w:val="24"/>
        </w:rPr>
        <w:t>ly matching</w:t>
      </w:r>
      <w:r w:rsidR="007C7F9D">
        <w:rPr>
          <w:noProof/>
          <w:sz w:val="24"/>
          <w:szCs w:val="24"/>
        </w:rPr>
        <w:t>.</w:t>
      </w:r>
    </w:p>
    <w:p w:rsidR="001C6145" w:rsidRPr="00461F7E" w:rsidRDefault="001C6145" w:rsidP="00D50D63">
      <w:pPr>
        <w:numPr>
          <w:ilvl w:val="2"/>
          <w:numId w:val="2"/>
        </w:numPr>
        <w:rPr>
          <w:noProof/>
          <w:sz w:val="24"/>
          <w:szCs w:val="24"/>
        </w:rPr>
      </w:pPr>
      <w:r w:rsidRPr="00461F7E">
        <w:rPr>
          <w:noProof/>
          <w:sz w:val="24"/>
          <w:szCs w:val="24"/>
        </w:rPr>
        <w:t xml:space="preserve">Search: search </w:t>
      </w:r>
      <w:r w:rsidR="00E858E9">
        <w:rPr>
          <w:noProof/>
          <w:sz w:val="24"/>
          <w:szCs w:val="24"/>
        </w:rPr>
        <w:t>registration data</w:t>
      </w:r>
      <w:r w:rsidR="007C7F9D">
        <w:rPr>
          <w:noProof/>
          <w:sz w:val="24"/>
          <w:szCs w:val="24"/>
        </w:rPr>
        <w:t>.</w:t>
      </w:r>
    </w:p>
    <w:p w:rsidR="001C6145" w:rsidRDefault="001C6145" w:rsidP="00D50D63">
      <w:pPr>
        <w:numPr>
          <w:ilvl w:val="2"/>
          <w:numId w:val="2"/>
        </w:numPr>
        <w:rPr>
          <w:noProof/>
          <w:sz w:val="24"/>
          <w:szCs w:val="24"/>
        </w:rPr>
      </w:pPr>
      <w:r w:rsidRPr="00461F7E">
        <w:rPr>
          <w:rFonts w:hint="eastAsia"/>
          <w:noProof/>
          <w:sz w:val="24"/>
          <w:szCs w:val="24"/>
        </w:rPr>
        <w:t>Redire</w:t>
      </w:r>
      <w:r w:rsidR="001141A1" w:rsidRPr="00461F7E">
        <w:rPr>
          <w:rFonts w:hint="eastAsia"/>
          <w:noProof/>
          <w:sz w:val="24"/>
          <w:szCs w:val="24"/>
        </w:rPr>
        <w:t>ct: redirect service for non</w:t>
      </w:r>
      <w:r w:rsidRPr="00461F7E">
        <w:rPr>
          <w:noProof/>
          <w:sz w:val="24"/>
          <w:szCs w:val="24"/>
        </w:rPr>
        <w:t>-</w:t>
      </w:r>
      <w:r w:rsidRPr="00461F7E">
        <w:rPr>
          <w:rFonts w:hint="eastAsia"/>
          <w:noProof/>
          <w:sz w:val="24"/>
          <w:szCs w:val="24"/>
        </w:rPr>
        <w:t>authoritative</w:t>
      </w:r>
      <w:r w:rsidRPr="00461F7E">
        <w:rPr>
          <w:noProof/>
          <w:sz w:val="24"/>
          <w:szCs w:val="24"/>
        </w:rPr>
        <w:t xml:space="preserve"> objects</w:t>
      </w:r>
      <w:r w:rsidR="001141A1" w:rsidRPr="00461F7E">
        <w:rPr>
          <w:noProof/>
          <w:sz w:val="24"/>
          <w:szCs w:val="24"/>
        </w:rPr>
        <w:t xml:space="preserve"> of this registry</w:t>
      </w:r>
      <w:r w:rsidR="0091072C">
        <w:rPr>
          <w:noProof/>
          <w:sz w:val="24"/>
          <w:szCs w:val="24"/>
        </w:rPr>
        <w:t xml:space="preserve">, see </w:t>
      </w:r>
      <w:r w:rsidR="0091072C" w:rsidRPr="0091072C">
        <w:rPr>
          <w:noProof/>
          <w:sz w:val="24"/>
          <w:szCs w:val="24"/>
        </w:rPr>
        <w:t>[</w:t>
      </w:r>
      <w:r w:rsidR="00FB6C87">
        <w:rPr>
          <w:noProof/>
          <w:sz w:val="24"/>
          <w:szCs w:val="24"/>
        </w:rPr>
        <w:t>RFC 7480</w:t>
      </w:r>
      <w:r w:rsidR="0091072C" w:rsidRPr="0091072C">
        <w:rPr>
          <w:noProof/>
          <w:sz w:val="24"/>
          <w:szCs w:val="24"/>
        </w:rPr>
        <w:t>]</w:t>
      </w:r>
      <w:r w:rsidR="00865FFE">
        <w:rPr>
          <w:noProof/>
          <w:sz w:val="24"/>
          <w:szCs w:val="24"/>
        </w:rPr>
        <w:t>.</w:t>
      </w:r>
    </w:p>
    <w:p w:rsidR="00766B4C" w:rsidRPr="00461F7E" w:rsidRDefault="008744A7" w:rsidP="00D50D63">
      <w:pPr>
        <w:numPr>
          <w:ilvl w:val="2"/>
          <w:numId w:val="2"/>
        </w:numPr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Update: update API, used to update </w:t>
      </w:r>
      <w:r w:rsidR="006024E1" w:rsidRPr="00654FD9">
        <w:rPr>
          <w:sz w:val="24"/>
          <w:szCs w:val="24"/>
        </w:rPr>
        <w:t>RESTful WHOIS</w:t>
      </w:r>
      <w:r w:rsidR="006024E1">
        <w:rPr>
          <w:sz w:val="24"/>
          <w:szCs w:val="24"/>
        </w:rPr>
        <w:t xml:space="preserve"> </w:t>
      </w:r>
      <w:r>
        <w:rPr>
          <w:noProof/>
          <w:sz w:val="24"/>
          <w:szCs w:val="24"/>
        </w:rPr>
        <w:t>data.</w:t>
      </w:r>
    </w:p>
    <w:p w:rsidR="00563DC9" w:rsidRDefault="00A216ED" w:rsidP="00D50D63">
      <w:pPr>
        <w:numPr>
          <w:ilvl w:val="2"/>
          <w:numId w:val="2"/>
        </w:numPr>
        <w:rPr>
          <w:noProof/>
          <w:sz w:val="24"/>
          <w:szCs w:val="24"/>
        </w:rPr>
      </w:pPr>
      <w:bookmarkStart w:id="7" w:name="OLE_LINK9"/>
      <w:bookmarkStart w:id="8" w:name="OLE_LINK10"/>
      <w:r>
        <w:rPr>
          <w:rFonts w:hint="eastAsia"/>
          <w:noProof/>
          <w:sz w:val="24"/>
          <w:szCs w:val="24"/>
        </w:rPr>
        <w:t>A</w:t>
      </w:r>
      <w:r w:rsidR="00AD7B3A">
        <w:rPr>
          <w:rFonts w:hint="eastAsia"/>
          <w:noProof/>
          <w:sz w:val="24"/>
          <w:szCs w:val="24"/>
        </w:rPr>
        <w:t>uth</w:t>
      </w:r>
      <w:bookmarkEnd w:id="7"/>
      <w:bookmarkEnd w:id="8"/>
      <w:r w:rsidR="00E70232">
        <w:rPr>
          <w:noProof/>
          <w:sz w:val="24"/>
          <w:szCs w:val="24"/>
        </w:rPr>
        <w:t xml:space="preserve">: </w:t>
      </w:r>
      <w:r w:rsidR="00634304">
        <w:rPr>
          <w:rFonts w:hint="eastAsia"/>
          <w:noProof/>
          <w:sz w:val="24"/>
          <w:szCs w:val="24"/>
        </w:rPr>
        <w:t>authentication</w:t>
      </w:r>
      <w:r w:rsidR="00EA7DD2">
        <w:rPr>
          <w:noProof/>
          <w:sz w:val="24"/>
          <w:szCs w:val="24"/>
        </w:rPr>
        <w:t xml:space="preserve"> and authorization</w:t>
      </w:r>
      <w:r w:rsidR="0010588E">
        <w:rPr>
          <w:noProof/>
          <w:sz w:val="24"/>
          <w:szCs w:val="24"/>
        </w:rPr>
        <w:t>.</w:t>
      </w:r>
    </w:p>
    <w:p w:rsidR="0090712A" w:rsidRDefault="0090712A" w:rsidP="00D50D63">
      <w:pPr>
        <w:numPr>
          <w:ilvl w:val="2"/>
          <w:numId w:val="2"/>
        </w:numPr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Policy Control: </w:t>
      </w:r>
      <w:r w:rsidRPr="00744B9B">
        <w:rPr>
          <w:noProof/>
          <w:sz w:val="24"/>
          <w:szCs w:val="24"/>
        </w:rPr>
        <w:t>used to hide some columns of object</w:t>
      </w:r>
      <w:r w:rsidR="00FC6A81">
        <w:rPr>
          <w:rFonts w:hint="eastAsia"/>
          <w:noProof/>
          <w:sz w:val="24"/>
          <w:szCs w:val="24"/>
        </w:rPr>
        <w:t>s</w:t>
      </w:r>
      <w:r w:rsidRPr="00744B9B">
        <w:rPr>
          <w:noProof/>
          <w:sz w:val="24"/>
          <w:szCs w:val="24"/>
        </w:rPr>
        <w:t xml:space="preserve"> according to registry’s policy.</w:t>
      </w:r>
    </w:p>
    <w:p w:rsidR="0090712A" w:rsidRDefault="008161D3" w:rsidP="00D50D63">
      <w:pPr>
        <w:numPr>
          <w:ilvl w:val="2"/>
          <w:numId w:val="2"/>
        </w:numPr>
        <w:rPr>
          <w:noProof/>
          <w:sz w:val="24"/>
          <w:szCs w:val="24"/>
        </w:rPr>
      </w:pPr>
      <w:r w:rsidRPr="008161D3">
        <w:rPr>
          <w:noProof/>
          <w:sz w:val="24"/>
          <w:szCs w:val="24"/>
        </w:rPr>
        <w:lastRenderedPageBreak/>
        <w:t>Bootstrap: synchroniz</w:t>
      </w:r>
      <w:r w:rsidR="00537A82">
        <w:rPr>
          <w:noProof/>
          <w:sz w:val="24"/>
          <w:szCs w:val="24"/>
        </w:rPr>
        <w:t>e ‘Redirect Table’ from IANA’s Registry,</w:t>
      </w:r>
      <w:r w:rsidRPr="008161D3">
        <w:rPr>
          <w:noProof/>
          <w:sz w:val="24"/>
          <w:szCs w:val="24"/>
        </w:rPr>
        <w:t xml:space="preserve"> ‘Redirect Table’ is used in Redirect module.</w:t>
      </w:r>
    </w:p>
    <w:p w:rsidR="009A15CD" w:rsidRPr="008161D3" w:rsidRDefault="009A15CD" w:rsidP="00D50D63">
      <w:pPr>
        <w:numPr>
          <w:ilvl w:val="2"/>
          <w:numId w:val="2"/>
        </w:numPr>
        <w:rPr>
          <w:noProof/>
          <w:sz w:val="24"/>
          <w:szCs w:val="24"/>
        </w:rPr>
      </w:pPr>
      <w:r>
        <w:rPr>
          <w:noProof/>
          <w:sz w:val="24"/>
          <w:szCs w:val="24"/>
        </w:rPr>
        <w:t>Validator: validate</w:t>
      </w:r>
      <w:r w:rsidR="0089768D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query parameter</w:t>
      </w:r>
      <w:r w:rsidR="00FC6A81">
        <w:rPr>
          <w:rFonts w:hint="eastAsia"/>
          <w:noProof/>
          <w:sz w:val="24"/>
          <w:szCs w:val="24"/>
        </w:rPr>
        <w:t>s</w:t>
      </w:r>
      <w:r>
        <w:rPr>
          <w:noProof/>
          <w:sz w:val="24"/>
          <w:szCs w:val="24"/>
        </w:rPr>
        <w:t>.</w:t>
      </w:r>
    </w:p>
    <w:p w:rsidR="00E62877" w:rsidRPr="00461F7E" w:rsidRDefault="00E62877" w:rsidP="00D50D63">
      <w:pPr>
        <w:numPr>
          <w:ilvl w:val="0"/>
          <w:numId w:val="2"/>
        </w:numPr>
        <w:rPr>
          <w:noProof/>
          <w:sz w:val="24"/>
          <w:szCs w:val="24"/>
        </w:rPr>
      </w:pPr>
      <w:r w:rsidRPr="00461F7E">
        <w:rPr>
          <w:sz w:val="24"/>
          <w:szCs w:val="24"/>
        </w:rPr>
        <w:t>Data Access</w:t>
      </w:r>
      <w:r w:rsidR="00EB4B84" w:rsidRPr="00461F7E">
        <w:rPr>
          <w:sz w:val="24"/>
          <w:szCs w:val="24"/>
        </w:rPr>
        <w:t xml:space="preserve"> Layer</w:t>
      </w:r>
    </w:p>
    <w:p w:rsidR="00194FE1" w:rsidRDefault="00B36B42" w:rsidP="00D50D63">
      <w:pPr>
        <w:numPr>
          <w:ilvl w:val="1"/>
          <w:numId w:val="2"/>
        </w:numPr>
        <w:rPr>
          <w:noProof/>
          <w:sz w:val="24"/>
          <w:szCs w:val="24"/>
        </w:rPr>
      </w:pPr>
      <w:r>
        <w:rPr>
          <w:noProof/>
          <w:sz w:val="24"/>
          <w:szCs w:val="24"/>
        </w:rPr>
        <w:t>DAO</w:t>
      </w:r>
      <w:r w:rsidR="00194FE1" w:rsidRPr="00461F7E">
        <w:rPr>
          <w:rFonts w:hint="eastAsia"/>
          <w:noProof/>
          <w:sz w:val="24"/>
          <w:szCs w:val="24"/>
        </w:rPr>
        <w:t>: access</w:t>
      </w:r>
      <w:r w:rsidR="00194FE1" w:rsidRPr="00461F7E">
        <w:rPr>
          <w:noProof/>
          <w:sz w:val="24"/>
          <w:szCs w:val="24"/>
        </w:rPr>
        <w:t xml:space="preserve"> </w:t>
      </w:r>
      <w:r w:rsidR="002819F1" w:rsidRPr="00461F7E">
        <w:rPr>
          <w:noProof/>
          <w:sz w:val="24"/>
          <w:szCs w:val="24"/>
        </w:rPr>
        <w:t xml:space="preserve">data from </w:t>
      </w:r>
      <w:r w:rsidR="00194FE1" w:rsidRPr="00461F7E">
        <w:rPr>
          <w:noProof/>
          <w:sz w:val="24"/>
          <w:szCs w:val="24"/>
        </w:rPr>
        <w:t>data</w:t>
      </w:r>
      <w:r w:rsidR="000138B8">
        <w:rPr>
          <w:noProof/>
          <w:sz w:val="24"/>
          <w:szCs w:val="24"/>
        </w:rPr>
        <w:t xml:space="preserve"> </w:t>
      </w:r>
      <w:r w:rsidR="00194FE1" w:rsidRPr="00461F7E">
        <w:rPr>
          <w:noProof/>
          <w:sz w:val="24"/>
          <w:szCs w:val="24"/>
        </w:rPr>
        <w:t>source</w:t>
      </w:r>
      <w:r w:rsidR="00CB1DFD">
        <w:rPr>
          <w:noProof/>
          <w:sz w:val="24"/>
          <w:szCs w:val="24"/>
        </w:rPr>
        <w:t>.</w:t>
      </w:r>
    </w:p>
    <w:p w:rsidR="009F4A49" w:rsidRDefault="009F4A49" w:rsidP="00D50D63">
      <w:pPr>
        <w:numPr>
          <w:ilvl w:val="1"/>
          <w:numId w:val="2"/>
        </w:numPr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Database: </w:t>
      </w:r>
      <w:r w:rsidR="00654FD9">
        <w:rPr>
          <w:rFonts w:hint="eastAsia"/>
          <w:noProof/>
          <w:sz w:val="24"/>
          <w:szCs w:val="24"/>
        </w:rPr>
        <w:t>MYSQL</w:t>
      </w:r>
      <w:r w:rsidR="00FC6A81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t>da</w:t>
      </w:r>
      <w:r w:rsidR="008A680C">
        <w:rPr>
          <w:noProof/>
          <w:sz w:val="24"/>
          <w:szCs w:val="24"/>
        </w:rPr>
        <w:t>tabase.</w:t>
      </w:r>
    </w:p>
    <w:p w:rsidR="00C313CC" w:rsidRPr="00461F7E" w:rsidRDefault="00C313CC" w:rsidP="00D50D63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Common module</w:t>
      </w:r>
    </w:p>
    <w:p w:rsidR="00C313CC" w:rsidRDefault="00C313CC" w:rsidP="00D50D63">
      <w:pPr>
        <w:numPr>
          <w:ilvl w:val="1"/>
          <w:numId w:val="2"/>
        </w:numPr>
        <w:rPr>
          <w:noProof/>
          <w:sz w:val="24"/>
          <w:szCs w:val="24"/>
        </w:rPr>
      </w:pPr>
      <w:r>
        <w:rPr>
          <w:rFonts w:hint="eastAsia"/>
          <w:noProof/>
          <w:sz w:val="24"/>
          <w:szCs w:val="24"/>
        </w:rPr>
        <w:t>Model</w:t>
      </w:r>
      <w:r>
        <w:rPr>
          <w:noProof/>
          <w:sz w:val="24"/>
          <w:szCs w:val="24"/>
        </w:rPr>
        <w:t>: object models corresponding to Object Class in JSON res</w:t>
      </w:r>
      <w:bookmarkStart w:id="9" w:name="OLE_LINK29"/>
      <w:bookmarkStart w:id="10" w:name="OLE_LINK30"/>
      <w:r>
        <w:rPr>
          <w:noProof/>
          <w:sz w:val="24"/>
          <w:szCs w:val="24"/>
        </w:rPr>
        <w:t>ponse, see [RFC 7483]</w:t>
      </w:r>
      <w:bookmarkEnd w:id="9"/>
      <w:bookmarkEnd w:id="10"/>
      <w:r>
        <w:rPr>
          <w:noProof/>
          <w:sz w:val="24"/>
          <w:szCs w:val="24"/>
        </w:rPr>
        <w:t>.</w:t>
      </w:r>
    </w:p>
    <w:p w:rsidR="00C313CC" w:rsidRDefault="00C313CC" w:rsidP="00D50D63">
      <w:pPr>
        <w:numPr>
          <w:ilvl w:val="1"/>
          <w:numId w:val="2"/>
        </w:numPr>
        <w:rPr>
          <w:noProof/>
          <w:sz w:val="24"/>
          <w:szCs w:val="24"/>
        </w:rPr>
      </w:pPr>
      <w:r>
        <w:rPr>
          <w:noProof/>
          <w:sz w:val="24"/>
          <w:szCs w:val="24"/>
        </w:rPr>
        <w:t>DTO: data transfer object, used to transmit data in update API.</w:t>
      </w:r>
    </w:p>
    <w:p w:rsidR="00C313CC" w:rsidRDefault="00C313CC" w:rsidP="00D50D63">
      <w:pPr>
        <w:numPr>
          <w:ilvl w:val="1"/>
          <w:numId w:val="2"/>
        </w:numPr>
        <w:rPr>
          <w:noProof/>
          <w:sz w:val="24"/>
          <w:szCs w:val="24"/>
        </w:rPr>
      </w:pPr>
      <w:r>
        <w:rPr>
          <w:noProof/>
          <w:sz w:val="24"/>
          <w:szCs w:val="24"/>
        </w:rPr>
        <w:t>ParamParser: parse query parameter</w:t>
      </w:r>
      <w:r>
        <w:rPr>
          <w:rFonts w:hint="eastAsia"/>
          <w:noProof/>
          <w:sz w:val="24"/>
          <w:szCs w:val="24"/>
        </w:rPr>
        <w:t>s</w:t>
      </w:r>
      <w:r>
        <w:rPr>
          <w:noProof/>
          <w:sz w:val="24"/>
          <w:szCs w:val="24"/>
        </w:rPr>
        <w:t>.</w:t>
      </w:r>
    </w:p>
    <w:p w:rsidR="00C313CC" w:rsidRDefault="00C313CC" w:rsidP="00D50D63">
      <w:pPr>
        <w:numPr>
          <w:ilvl w:val="1"/>
          <w:numId w:val="2"/>
        </w:numPr>
        <w:rPr>
          <w:noProof/>
          <w:sz w:val="24"/>
          <w:szCs w:val="24"/>
        </w:rPr>
      </w:pPr>
      <w:r>
        <w:rPr>
          <w:noProof/>
          <w:sz w:val="24"/>
          <w:szCs w:val="24"/>
        </w:rPr>
        <w:t>Util: validate query parameter</w:t>
      </w:r>
      <w:r>
        <w:rPr>
          <w:rFonts w:hint="eastAsia"/>
          <w:noProof/>
          <w:sz w:val="24"/>
          <w:szCs w:val="24"/>
        </w:rPr>
        <w:t>s</w:t>
      </w:r>
      <w:r w:rsidRPr="005A2C67">
        <w:rPr>
          <w:noProof/>
          <w:sz w:val="24"/>
          <w:szCs w:val="24"/>
        </w:rPr>
        <w:t xml:space="preserve">, </w:t>
      </w:r>
      <w:r>
        <w:rPr>
          <w:noProof/>
          <w:sz w:val="24"/>
          <w:szCs w:val="24"/>
        </w:rPr>
        <w:t>and</w:t>
      </w:r>
      <w:r w:rsidRPr="005A2C67">
        <w:rPr>
          <w:noProof/>
          <w:sz w:val="24"/>
          <w:szCs w:val="24"/>
        </w:rPr>
        <w:t xml:space="preserve"> convert data format</w:t>
      </w:r>
      <w:r>
        <w:rPr>
          <w:noProof/>
          <w:sz w:val="24"/>
          <w:szCs w:val="24"/>
        </w:rPr>
        <w:t>.</w:t>
      </w:r>
    </w:p>
    <w:p w:rsidR="00B630CA" w:rsidRPr="002A4F7B" w:rsidRDefault="001B52FF" w:rsidP="00D50D63">
      <w:pPr>
        <w:pStyle w:val="3"/>
      </w:pPr>
      <w:bookmarkStart w:id="11" w:name="_Toc417992978"/>
      <w:r w:rsidRPr="002A4F7B">
        <w:rPr>
          <w:rFonts w:hint="eastAsia"/>
        </w:rPr>
        <w:t>Related</w:t>
      </w:r>
      <w:r w:rsidRPr="002A4F7B">
        <w:t xml:space="preserve"> </w:t>
      </w:r>
      <w:r w:rsidR="005667B7" w:rsidRPr="002A4F7B">
        <w:t xml:space="preserve">Outer </w:t>
      </w:r>
      <w:r w:rsidRPr="002A4F7B">
        <w:t>Object</w:t>
      </w:r>
      <w:bookmarkEnd w:id="11"/>
    </w:p>
    <w:p w:rsidR="00ED7F8D" w:rsidRDefault="00423713" w:rsidP="00D50D63">
      <w:pPr>
        <w:numPr>
          <w:ilvl w:val="0"/>
          <w:numId w:val="3"/>
        </w:numPr>
        <w:rPr>
          <w:noProof/>
          <w:sz w:val="24"/>
          <w:szCs w:val="24"/>
        </w:rPr>
      </w:pPr>
      <w:r>
        <w:rPr>
          <w:noProof/>
          <w:sz w:val="24"/>
          <w:szCs w:val="24"/>
        </w:rPr>
        <w:t>C</w:t>
      </w:r>
      <w:r>
        <w:rPr>
          <w:rFonts w:hint="eastAsia"/>
          <w:noProof/>
          <w:sz w:val="24"/>
          <w:szCs w:val="24"/>
        </w:rPr>
        <w:t>lient:</w:t>
      </w:r>
      <w:r w:rsidR="007E5FC4">
        <w:rPr>
          <w:noProof/>
          <w:sz w:val="24"/>
          <w:szCs w:val="24"/>
        </w:rPr>
        <w:t xml:space="preserve"> </w:t>
      </w:r>
      <w:r w:rsidR="00F41DE6">
        <w:rPr>
          <w:rFonts w:hint="eastAsia"/>
          <w:noProof/>
          <w:sz w:val="24"/>
          <w:szCs w:val="24"/>
        </w:rPr>
        <w:t xml:space="preserve">the </w:t>
      </w:r>
      <w:r w:rsidR="007E5FC4">
        <w:rPr>
          <w:noProof/>
          <w:sz w:val="24"/>
          <w:szCs w:val="24"/>
        </w:rPr>
        <w:t xml:space="preserve">client of </w:t>
      </w:r>
      <w:r w:rsidR="00F41DE6">
        <w:rPr>
          <w:rFonts w:hint="eastAsia"/>
          <w:noProof/>
          <w:sz w:val="24"/>
          <w:szCs w:val="24"/>
        </w:rPr>
        <w:t xml:space="preserve">the </w:t>
      </w:r>
      <w:r w:rsidR="00516F61" w:rsidRPr="00654FD9">
        <w:rPr>
          <w:sz w:val="24"/>
          <w:szCs w:val="24"/>
        </w:rPr>
        <w:t>RESTful WHOIS</w:t>
      </w:r>
      <w:r w:rsidR="00516F61">
        <w:rPr>
          <w:sz w:val="24"/>
          <w:szCs w:val="24"/>
        </w:rPr>
        <w:t xml:space="preserve"> </w:t>
      </w:r>
      <w:r w:rsidR="007E5FC4">
        <w:rPr>
          <w:noProof/>
          <w:sz w:val="24"/>
          <w:szCs w:val="24"/>
        </w:rPr>
        <w:t>Server</w:t>
      </w:r>
      <w:r w:rsidR="00CF0E2B">
        <w:rPr>
          <w:noProof/>
          <w:sz w:val="24"/>
          <w:szCs w:val="24"/>
        </w:rPr>
        <w:t>.</w:t>
      </w:r>
    </w:p>
    <w:p w:rsidR="001344DE" w:rsidRDefault="001344DE" w:rsidP="00D50D63">
      <w:pPr>
        <w:numPr>
          <w:ilvl w:val="0"/>
          <w:numId w:val="3"/>
        </w:numPr>
        <w:rPr>
          <w:noProof/>
          <w:sz w:val="24"/>
          <w:szCs w:val="24"/>
        </w:rPr>
      </w:pPr>
      <w:r w:rsidRPr="00461F7E">
        <w:rPr>
          <w:noProof/>
          <w:sz w:val="24"/>
          <w:szCs w:val="24"/>
        </w:rPr>
        <w:t xml:space="preserve">Port43 Proxy: </w:t>
      </w:r>
      <w:r w:rsidR="00C76DF7" w:rsidRPr="00622F32">
        <w:rPr>
          <w:noProof/>
          <w:sz w:val="24"/>
          <w:szCs w:val="24"/>
        </w:rPr>
        <w:t>a proxy which will translate port 43 WHOIS queries (</w:t>
      </w:r>
      <w:bookmarkStart w:id="12" w:name="OLE_LINK26"/>
      <w:r w:rsidR="00C76DF7" w:rsidRPr="00E050B0">
        <w:rPr>
          <w:noProof/>
          <w:sz w:val="24"/>
          <w:szCs w:val="24"/>
        </w:rPr>
        <w:t>[</w:t>
      </w:r>
      <w:bookmarkStart w:id="13" w:name="OLE_LINK27"/>
      <w:bookmarkStart w:id="14" w:name="OLE_LINK28"/>
      <w:r w:rsidR="00C76DF7" w:rsidRPr="00E050B0">
        <w:rPr>
          <w:noProof/>
          <w:sz w:val="24"/>
          <w:szCs w:val="24"/>
        </w:rPr>
        <w:t>RFC</w:t>
      </w:r>
      <w:r w:rsidR="00C76DF7" w:rsidRPr="00D01FAB">
        <w:rPr>
          <w:noProof/>
          <w:sz w:val="24"/>
          <w:szCs w:val="24"/>
        </w:rPr>
        <w:t>3912</w:t>
      </w:r>
      <w:bookmarkEnd w:id="13"/>
      <w:bookmarkEnd w:id="14"/>
      <w:r w:rsidR="00C76DF7" w:rsidRPr="00E050B0">
        <w:rPr>
          <w:noProof/>
          <w:sz w:val="24"/>
          <w:szCs w:val="24"/>
        </w:rPr>
        <w:t>]</w:t>
      </w:r>
      <w:bookmarkEnd w:id="12"/>
      <w:r w:rsidR="00C76DF7" w:rsidRPr="00622F32">
        <w:rPr>
          <w:noProof/>
          <w:sz w:val="24"/>
          <w:szCs w:val="24"/>
        </w:rPr>
        <w:t>) into RESTful queries</w:t>
      </w:r>
      <w:r>
        <w:rPr>
          <w:noProof/>
          <w:sz w:val="24"/>
          <w:szCs w:val="24"/>
        </w:rPr>
        <w:t>.</w:t>
      </w:r>
    </w:p>
    <w:p w:rsidR="00423713" w:rsidRPr="00461F7E" w:rsidRDefault="0017007B" w:rsidP="00D50D63">
      <w:pPr>
        <w:numPr>
          <w:ilvl w:val="0"/>
          <w:numId w:val="3"/>
        </w:numPr>
        <w:rPr>
          <w:rFonts w:hint="eastAsia"/>
          <w:noProof/>
          <w:sz w:val="24"/>
          <w:szCs w:val="24"/>
        </w:rPr>
      </w:pPr>
      <w:r>
        <w:rPr>
          <w:noProof/>
          <w:sz w:val="24"/>
          <w:szCs w:val="24"/>
        </w:rPr>
        <w:t>IANA</w:t>
      </w:r>
      <w:r w:rsidR="00EA5A05">
        <w:rPr>
          <w:noProof/>
          <w:sz w:val="24"/>
          <w:szCs w:val="24"/>
        </w:rPr>
        <w:t xml:space="preserve"> </w:t>
      </w:r>
      <w:r w:rsidR="0004538C">
        <w:rPr>
          <w:noProof/>
          <w:sz w:val="24"/>
          <w:szCs w:val="24"/>
        </w:rPr>
        <w:t>r</w:t>
      </w:r>
      <w:r w:rsidR="00423713">
        <w:rPr>
          <w:noProof/>
          <w:sz w:val="24"/>
          <w:szCs w:val="24"/>
        </w:rPr>
        <w:t>egistry:</w:t>
      </w:r>
      <w:r w:rsidR="006E3EAD">
        <w:rPr>
          <w:noProof/>
          <w:sz w:val="24"/>
          <w:szCs w:val="24"/>
        </w:rPr>
        <w:t xml:space="preserve"> </w:t>
      </w:r>
      <w:r w:rsidR="002F353C">
        <w:rPr>
          <w:noProof/>
          <w:sz w:val="24"/>
          <w:szCs w:val="24"/>
        </w:rPr>
        <w:t>‘Redirect Table’ for</w:t>
      </w:r>
      <w:r w:rsidR="004E7BDC">
        <w:rPr>
          <w:noProof/>
          <w:sz w:val="24"/>
          <w:szCs w:val="24"/>
        </w:rPr>
        <w:t xml:space="preserve"> </w:t>
      </w:r>
      <w:r w:rsidR="004E7563">
        <w:rPr>
          <w:noProof/>
          <w:sz w:val="24"/>
          <w:szCs w:val="24"/>
        </w:rPr>
        <w:t>Redirect service</w:t>
      </w:r>
      <w:r w:rsidR="002F353C">
        <w:rPr>
          <w:noProof/>
          <w:sz w:val="24"/>
          <w:szCs w:val="24"/>
        </w:rPr>
        <w:t xml:space="preserve"> is synchronized from </w:t>
      </w:r>
      <w:r>
        <w:rPr>
          <w:noProof/>
          <w:sz w:val="24"/>
          <w:szCs w:val="24"/>
        </w:rPr>
        <w:t>IANA</w:t>
      </w:r>
      <w:r w:rsidR="0004538C">
        <w:rPr>
          <w:noProof/>
          <w:sz w:val="24"/>
          <w:szCs w:val="24"/>
        </w:rPr>
        <w:t xml:space="preserve"> registry</w:t>
      </w:r>
      <w:r w:rsidR="00B0604C">
        <w:rPr>
          <w:noProof/>
          <w:sz w:val="24"/>
          <w:szCs w:val="24"/>
        </w:rPr>
        <w:t xml:space="preserve">, see </w:t>
      </w:r>
      <w:r w:rsidR="00B0604C" w:rsidRPr="0091072C">
        <w:rPr>
          <w:noProof/>
          <w:sz w:val="24"/>
          <w:szCs w:val="24"/>
        </w:rPr>
        <w:t>[</w:t>
      </w:r>
      <w:r w:rsidR="00FB6C87">
        <w:rPr>
          <w:noProof/>
          <w:sz w:val="24"/>
          <w:szCs w:val="24"/>
        </w:rPr>
        <w:t>RFC 7480</w:t>
      </w:r>
      <w:r w:rsidR="00B0604C" w:rsidRPr="0091072C">
        <w:rPr>
          <w:noProof/>
          <w:sz w:val="24"/>
          <w:szCs w:val="24"/>
        </w:rPr>
        <w:t>]</w:t>
      </w:r>
      <w:r w:rsidR="004E7BDC">
        <w:rPr>
          <w:noProof/>
          <w:sz w:val="24"/>
          <w:szCs w:val="24"/>
        </w:rPr>
        <w:t>.</w:t>
      </w:r>
    </w:p>
    <w:p w:rsidR="002D7601" w:rsidRPr="002A4F7B" w:rsidRDefault="00DA5FE0" w:rsidP="00D50D63">
      <w:pPr>
        <w:pStyle w:val="3"/>
        <w:rPr>
          <w:rFonts w:hint="eastAsia"/>
        </w:rPr>
      </w:pPr>
      <w:bookmarkStart w:id="15" w:name="_Toc417992979"/>
      <w:r w:rsidRPr="002A4F7B">
        <w:t>Query Process</w:t>
      </w:r>
      <w:bookmarkEnd w:id="15"/>
    </w:p>
    <w:p w:rsidR="001F734D" w:rsidRDefault="00837EDA" w:rsidP="00131527">
      <w:pPr>
        <w:ind w:firstLine="420"/>
        <w:rPr>
          <w:sz w:val="24"/>
          <w:szCs w:val="24"/>
        </w:rPr>
      </w:pPr>
      <w:r w:rsidRPr="00837EDA">
        <w:rPr>
          <w:sz w:val="24"/>
          <w:szCs w:val="24"/>
        </w:rPr>
        <w:t>For illustrative purposes,</w:t>
      </w:r>
      <w:r>
        <w:rPr>
          <w:sz w:val="24"/>
          <w:szCs w:val="24"/>
        </w:rPr>
        <w:t xml:space="preserve"> </w:t>
      </w:r>
      <w:r w:rsidR="007D6706">
        <w:rPr>
          <w:sz w:val="24"/>
          <w:szCs w:val="24"/>
        </w:rPr>
        <w:t>a</w:t>
      </w:r>
      <w:r w:rsidR="00E6784F">
        <w:rPr>
          <w:sz w:val="24"/>
          <w:szCs w:val="24"/>
        </w:rPr>
        <w:t xml:space="preserve"> domain q</w:t>
      </w:r>
      <w:r w:rsidR="00E87876">
        <w:rPr>
          <w:sz w:val="24"/>
          <w:szCs w:val="24"/>
        </w:rPr>
        <w:t>uery process</w:t>
      </w:r>
      <w:r w:rsidR="002E4315">
        <w:rPr>
          <w:sz w:val="24"/>
          <w:szCs w:val="24"/>
        </w:rPr>
        <w:t xml:space="preserve"> by a </w:t>
      </w:r>
      <w:bookmarkStart w:id="16" w:name="OLE_LINK36"/>
      <w:bookmarkStart w:id="17" w:name="OLE_LINK37"/>
      <w:r w:rsidR="002E4315">
        <w:rPr>
          <w:sz w:val="24"/>
          <w:szCs w:val="24"/>
        </w:rPr>
        <w:t>login</w:t>
      </w:r>
      <w:r w:rsidR="00EA1413">
        <w:rPr>
          <w:sz w:val="24"/>
          <w:szCs w:val="24"/>
        </w:rPr>
        <w:t>ed</w:t>
      </w:r>
      <w:r w:rsidR="002E4315">
        <w:rPr>
          <w:sz w:val="24"/>
          <w:szCs w:val="24"/>
        </w:rPr>
        <w:t xml:space="preserve"> </w:t>
      </w:r>
      <w:bookmarkEnd w:id="16"/>
      <w:bookmarkEnd w:id="17"/>
      <w:r w:rsidR="002E4315">
        <w:rPr>
          <w:sz w:val="24"/>
          <w:szCs w:val="24"/>
        </w:rPr>
        <w:t>client</w:t>
      </w:r>
      <w:r w:rsidR="00E34644">
        <w:rPr>
          <w:sz w:val="24"/>
          <w:szCs w:val="24"/>
        </w:rPr>
        <w:t xml:space="preserve"> is shown</w:t>
      </w:r>
      <w:r w:rsidR="00677D0F">
        <w:rPr>
          <w:sz w:val="24"/>
          <w:szCs w:val="24"/>
        </w:rPr>
        <w:t xml:space="preserve"> as following </w:t>
      </w:r>
      <w:r w:rsidR="005361B4">
        <w:rPr>
          <w:sz w:val="24"/>
          <w:szCs w:val="24"/>
        </w:rPr>
        <w:t xml:space="preserve">Figure </w:t>
      </w:r>
      <w:r w:rsidR="00B12195" w:rsidRPr="0091079E">
        <w:rPr>
          <w:sz w:val="24"/>
          <w:szCs w:val="24"/>
        </w:rPr>
        <w:t>1</w:t>
      </w:r>
      <w:r w:rsidR="00B12195">
        <w:rPr>
          <w:sz w:val="24"/>
          <w:szCs w:val="24"/>
        </w:rPr>
        <w:t>.1.3-1</w:t>
      </w:r>
      <w:r w:rsidR="003E3BA6">
        <w:rPr>
          <w:sz w:val="24"/>
          <w:szCs w:val="24"/>
        </w:rPr>
        <w:t>.</w:t>
      </w:r>
    </w:p>
    <w:p w:rsidR="001F734D" w:rsidRDefault="0005723C" w:rsidP="00D50D63">
      <w:pPr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T</w:t>
      </w:r>
      <w:r>
        <w:rPr>
          <w:rFonts w:hint="eastAsia"/>
          <w:sz w:val="24"/>
          <w:szCs w:val="24"/>
        </w:rPr>
        <w:t>he c</w:t>
      </w:r>
      <w:r w:rsidR="00C95911">
        <w:rPr>
          <w:sz w:val="24"/>
          <w:szCs w:val="24"/>
        </w:rPr>
        <w:t xml:space="preserve">lient </w:t>
      </w:r>
      <w:r w:rsidR="005141A8">
        <w:rPr>
          <w:sz w:val="24"/>
          <w:szCs w:val="24"/>
        </w:rPr>
        <w:t>send</w:t>
      </w:r>
      <w:r>
        <w:rPr>
          <w:rFonts w:hint="eastAsia"/>
          <w:sz w:val="24"/>
          <w:szCs w:val="24"/>
        </w:rPr>
        <w:t>s</w:t>
      </w:r>
      <w:r w:rsidR="00F134CC">
        <w:rPr>
          <w:sz w:val="24"/>
          <w:szCs w:val="24"/>
        </w:rPr>
        <w:t xml:space="preserve"> a </w:t>
      </w:r>
      <w:r w:rsidR="0098373E">
        <w:rPr>
          <w:sz w:val="24"/>
          <w:szCs w:val="24"/>
        </w:rPr>
        <w:t xml:space="preserve">domain </w:t>
      </w:r>
      <w:r w:rsidR="00F134CC">
        <w:rPr>
          <w:sz w:val="24"/>
          <w:szCs w:val="24"/>
        </w:rPr>
        <w:t xml:space="preserve">query </w:t>
      </w:r>
      <w:r w:rsidR="0047245F">
        <w:rPr>
          <w:sz w:val="24"/>
          <w:szCs w:val="24"/>
        </w:rPr>
        <w:t>re</w:t>
      </w:r>
      <w:r w:rsidR="00DD42FC">
        <w:rPr>
          <w:sz w:val="24"/>
          <w:szCs w:val="24"/>
        </w:rPr>
        <w:t xml:space="preserve">quest </w:t>
      </w:r>
      <w:r w:rsidR="005141A8">
        <w:rPr>
          <w:sz w:val="24"/>
          <w:szCs w:val="24"/>
        </w:rPr>
        <w:t>‘</w:t>
      </w:r>
      <w:r w:rsidR="00317002">
        <w:rPr>
          <w:sz w:val="24"/>
          <w:szCs w:val="24"/>
        </w:rPr>
        <w:t>/domain/</w:t>
      </w:r>
      <w:r w:rsidR="005141A8">
        <w:rPr>
          <w:sz w:val="24"/>
          <w:szCs w:val="24"/>
        </w:rPr>
        <w:t xml:space="preserve">cnnic.cn’ </w:t>
      </w:r>
      <w:r w:rsidR="00A0539E">
        <w:rPr>
          <w:sz w:val="24"/>
          <w:szCs w:val="24"/>
        </w:rPr>
        <w:t xml:space="preserve">to </w:t>
      </w:r>
      <w:r w:rsidR="00CB7123" w:rsidRPr="00CB7123">
        <w:rPr>
          <w:sz w:val="24"/>
          <w:szCs w:val="24"/>
        </w:rPr>
        <w:t>RESTful WHOIS</w:t>
      </w:r>
      <w:r w:rsidR="00CB7123">
        <w:rPr>
          <w:sz w:val="24"/>
          <w:szCs w:val="24"/>
        </w:rPr>
        <w:t xml:space="preserve"> </w:t>
      </w:r>
      <w:r w:rsidR="00A0539E">
        <w:rPr>
          <w:sz w:val="24"/>
          <w:szCs w:val="24"/>
        </w:rPr>
        <w:t>S</w:t>
      </w:r>
      <w:r w:rsidR="001F734D">
        <w:rPr>
          <w:sz w:val="24"/>
          <w:szCs w:val="24"/>
        </w:rPr>
        <w:t>erver</w:t>
      </w:r>
      <w:r w:rsidR="00CF0E2B">
        <w:rPr>
          <w:sz w:val="24"/>
          <w:szCs w:val="24"/>
        </w:rPr>
        <w:t>.</w:t>
      </w:r>
    </w:p>
    <w:p w:rsidR="00DC4CBC" w:rsidRDefault="00DA63AC" w:rsidP="00D50D63">
      <w:pPr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Request Filter</w:t>
      </w:r>
      <w:r w:rsidR="00B21E38" w:rsidRPr="00BD6322">
        <w:rPr>
          <w:sz w:val="24"/>
          <w:szCs w:val="24"/>
        </w:rPr>
        <w:t xml:space="preserve"> check whether </w:t>
      </w:r>
      <w:r w:rsidR="0005723C">
        <w:rPr>
          <w:rFonts w:hint="eastAsia"/>
          <w:sz w:val="24"/>
          <w:szCs w:val="24"/>
        </w:rPr>
        <w:t>query</w:t>
      </w:r>
      <w:r w:rsidR="0005723C" w:rsidRPr="00BD6322">
        <w:rPr>
          <w:sz w:val="24"/>
          <w:szCs w:val="24"/>
        </w:rPr>
        <w:t xml:space="preserve"> </w:t>
      </w:r>
      <w:r w:rsidR="00E12A2E">
        <w:rPr>
          <w:sz w:val="24"/>
          <w:szCs w:val="24"/>
        </w:rPr>
        <w:t xml:space="preserve">frequency </w:t>
      </w:r>
      <w:r w:rsidR="0005723C">
        <w:rPr>
          <w:rFonts w:hint="eastAsia"/>
          <w:sz w:val="24"/>
          <w:szCs w:val="24"/>
        </w:rPr>
        <w:t>of</w:t>
      </w:r>
      <w:r w:rsidR="0005723C" w:rsidRPr="00BD6322">
        <w:rPr>
          <w:sz w:val="24"/>
          <w:szCs w:val="24"/>
        </w:rPr>
        <w:t xml:space="preserve"> </w:t>
      </w:r>
      <w:r w:rsidR="00F21626" w:rsidRPr="00BD6322">
        <w:rPr>
          <w:sz w:val="24"/>
          <w:szCs w:val="24"/>
        </w:rPr>
        <w:t>this client</w:t>
      </w:r>
      <w:r w:rsidR="00B21E38" w:rsidRPr="00BD6322">
        <w:rPr>
          <w:sz w:val="24"/>
          <w:szCs w:val="24"/>
        </w:rPr>
        <w:t xml:space="preserve"> exceeds the system limit</w:t>
      </w:r>
      <w:r w:rsidR="00CF0E2B">
        <w:rPr>
          <w:sz w:val="24"/>
          <w:szCs w:val="24"/>
        </w:rPr>
        <w:t>.</w:t>
      </w:r>
    </w:p>
    <w:p w:rsidR="00B703D7" w:rsidRPr="00BD6322" w:rsidRDefault="00DD2F84" w:rsidP="00D50D63">
      <w:pPr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Call</w:t>
      </w:r>
      <w:r>
        <w:rPr>
          <w:sz w:val="24"/>
          <w:szCs w:val="24"/>
        </w:rPr>
        <w:t xml:space="preserve"> </w:t>
      </w:r>
      <w:r w:rsidR="00F40B66">
        <w:rPr>
          <w:sz w:val="24"/>
          <w:szCs w:val="24"/>
        </w:rPr>
        <w:t>Rest API</w:t>
      </w:r>
      <w:r w:rsidR="00DB20E6">
        <w:rPr>
          <w:sz w:val="24"/>
          <w:szCs w:val="24"/>
        </w:rPr>
        <w:t>.</w:t>
      </w:r>
    </w:p>
    <w:p w:rsidR="00B703D7" w:rsidRPr="004B1B6D" w:rsidRDefault="000531CC" w:rsidP="00D50D63">
      <w:pPr>
        <w:numPr>
          <w:ilvl w:val="0"/>
          <w:numId w:val="4"/>
        </w:numPr>
        <w:rPr>
          <w:sz w:val="24"/>
          <w:szCs w:val="24"/>
        </w:rPr>
      </w:pPr>
      <w:r w:rsidRPr="004B1B6D">
        <w:rPr>
          <w:sz w:val="24"/>
          <w:szCs w:val="24"/>
        </w:rPr>
        <w:t>Rest API</w:t>
      </w:r>
      <w:r w:rsidRPr="004B1B6D">
        <w:rPr>
          <w:rFonts w:hint="eastAsia"/>
          <w:sz w:val="24"/>
          <w:szCs w:val="24"/>
        </w:rPr>
        <w:t xml:space="preserve"> </w:t>
      </w:r>
      <w:r w:rsidR="00146058" w:rsidRPr="004B1B6D">
        <w:rPr>
          <w:rFonts w:hint="eastAsia"/>
          <w:sz w:val="24"/>
          <w:szCs w:val="24"/>
        </w:rPr>
        <w:t>parse</w:t>
      </w:r>
      <w:r w:rsidR="0005723C">
        <w:rPr>
          <w:rFonts w:hint="eastAsia"/>
          <w:sz w:val="24"/>
          <w:szCs w:val="24"/>
        </w:rPr>
        <w:t>s</w:t>
      </w:r>
      <w:r w:rsidR="00146058" w:rsidRPr="004B1B6D">
        <w:rPr>
          <w:sz w:val="24"/>
          <w:szCs w:val="24"/>
        </w:rPr>
        <w:t xml:space="preserve"> the </w:t>
      </w:r>
      <w:r w:rsidR="004A09C9" w:rsidRPr="004B1B6D">
        <w:rPr>
          <w:sz w:val="24"/>
          <w:szCs w:val="24"/>
        </w:rPr>
        <w:t xml:space="preserve">request </w:t>
      </w:r>
      <w:r w:rsidR="0005723C" w:rsidRPr="004B1B6D">
        <w:rPr>
          <w:sz w:val="24"/>
          <w:szCs w:val="24"/>
        </w:rPr>
        <w:t xml:space="preserve">URI </w:t>
      </w:r>
      <w:r w:rsidR="00146058" w:rsidRPr="004B1B6D">
        <w:rPr>
          <w:sz w:val="24"/>
          <w:szCs w:val="24"/>
        </w:rPr>
        <w:t xml:space="preserve">and </w:t>
      </w:r>
      <w:r w:rsidR="00DD79C8" w:rsidRPr="004B1B6D">
        <w:rPr>
          <w:sz w:val="24"/>
          <w:szCs w:val="24"/>
        </w:rPr>
        <w:t>obtain</w:t>
      </w:r>
      <w:r w:rsidR="0005723C">
        <w:rPr>
          <w:rFonts w:hint="eastAsia"/>
          <w:sz w:val="24"/>
          <w:szCs w:val="24"/>
        </w:rPr>
        <w:t>s</w:t>
      </w:r>
      <w:r w:rsidR="00DD79C8" w:rsidRPr="004B1B6D">
        <w:rPr>
          <w:sz w:val="24"/>
          <w:szCs w:val="24"/>
        </w:rPr>
        <w:t xml:space="preserve"> </w:t>
      </w:r>
      <w:r w:rsidR="00146058" w:rsidRPr="004B1B6D">
        <w:rPr>
          <w:sz w:val="24"/>
          <w:szCs w:val="24"/>
        </w:rPr>
        <w:t xml:space="preserve">query type </w:t>
      </w:r>
      <w:r w:rsidR="00DD79C8" w:rsidRPr="004B1B6D">
        <w:rPr>
          <w:sz w:val="24"/>
          <w:szCs w:val="24"/>
        </w:rPr>
        <w:t>-</w:t>
      </w:r>
      <w:r w:rsidR="00146058" w:rsidRPr="004B1B6D">
        <w:rPr>
          <w:sz w:val="24"/>
          <w:szCs w:val="24"/>
        </w:rPr>
        <w:t xml:space="preserve"> ‘domain’</w:t>
      </w:r>
      <w:r w:rsidR="004B1B6D" w:rsidRPr="004B1B6D">
        <w:rPr>
          <w:sz w:val="24"/>
          <w:szCs w:val="24"/>
        </w:rPr>
        <w:t xml:space="preserve">, </w:t>
      </w:r>
      <w:r w:rsidR="008E2030">
        <w:rPr>
          <w:rFonts w:hint="eastAsia"/>
          <w:sz w:val="24"/>
          <w:szCs w:val="24"/>
        </w:rPr>
        <w:t>and</w:t>
      </w:r>
      <w:r w:rsidR="008E2030">
        <w:rPr>
          <w:sz w:val="24"/>
          <w:szCs w:val="24"/>
        </w:rPr>
        <w:t xml:space="preserve"> call </w:t>
      </w:r>
      <w:r w:rsidR="00B703D7" w:rsidRPr="004B1B6D">
        <w:rPr>
          <w:sz w:val="24"/>
          <w:szCs w:val="24"/>
        </w:rPr>
        <w:t>Query module</w:t>
      </w:r>
      <w:r w:rsidR="00DB20E6" w:rsidRPr="004B1B6D">
        <w:rPr>
          <w:sz w:val="24"/>
          <w:szCs w:val="24"/>
        </w:rPr>
        <w:t>.</w:t>
      </w:r>
    </w:p>
    <w:p w:rsidR="008A4606" w:rsidRDefault="006B4E36" w:rsidP="00D50D63">
      <w:pPr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Query module</w:t>
      </w:r>
      <w:r w:rsidR="00AE5955">
        <w:rPr>
          <w:sz w:val="24"/>
          <w:szCs w:val="24"/>
        </w:rPr>
        <w:t xml:space="preserve"> </w:t>
      </w:r>
      <w:r w:rsidR="00595DD6">
        <w:rPr>
          <w:sz w:val="24"/>
          <w:szCs w:val="24"/>
        </w:rPr>
        <w:t>c</w:t>
      </w:r>
      <w:r w:rsidR="00595DD6" w:rsidRPr="00595DD6">
        <w:rPr>
          <w:sz w:val="24"/>
          <w:szCs w:val="24"/>
        </w:rPr>
        <w:t>heck</w:t>
      </w:r>
      <w:r w:rsidR="0005723C">
        <w:rPr>
          <w:rFonts w:hint="eastAsia"/>
          <w:sz w:val="24"/>
          <w:szCs w:val="24"/>
        </w:rPr>
        <w:t>s</w:t>
      </w:r>
      <w:r w:rsidR="00595DD6" w:rsidRPr="00595DD6">
        <w:rPr>
          <w:sz w:val="24"/>
          <w:szCs w:val="24"/>
        </w:rPr>
        <w:t xml:space="preserve"> the validity</w:t>
      </w:r>
      <w:r w:rsidR="00595DD6">
        <w:rPr>
          <w:sz w:val="24"/>
          <w:szCs w:val="24"/>
        </w:rPr>
        <w:t xml:space="preserve"> of</w:t>
      </w:r>
      <w:r w:rsidR="00595DD6" w:rsidRPr="00595DD6">
        <w:rPr>
          <w:sz w:val="24"/>
          <w:szCs w:val="24"/>
        </w:rPr>
        <w:t xml:space="preserve"> </w:t>
      </w:r>
      <w:r w:rsidR="008E0861">
        <w:rPr>
          <w:sz w:val="24"/>
          <w:szCs w:val="24"/>
        </w:rPr>
        <w:t>request</w:t>
      </w:r>
      <w:r>
        <w:rPr>
          <w:sz w:val="24"/>
          <w:szCs w:val="24"/>
        </w:rPr>
        <w:t xml:space="preserve"> parameter</w:t>
      </w:r>
      <w:r w:rsidR="002D6C7F">
        <w:rPr>
          <w:sz w:val="24"/>
          <w:szCs w:val="24"/>
        </w:rPr>
        <w:t>.</w:t>
      </w:r>
    </w:p>
    <w:p w:rsidR="00B703D7" w:rsidRDefault="008A4606" w:rsidP="00D50D63">
      <w:pPr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</w:t>
      </w:r>
      <w:r w:rsidR="00AE5955">
        <w:rPr>
          <w:sz w:val="24"/>
          <w:szCs w:val="24"/>
        </w:rPr>
        <w:t xml:space="preserve">f </w:t>
      </w:r>
      <w:r>
        <w:rPr>
          <w:sz w:val="24"/>
          <w:szCs w:val="24"/>
        </w:rPr>
        <w:t xml:space="preserve">query </w:t>
      </w:r>
      <w:r w:rsidR="00BD40A6">
        <w:rPr>
          <w:sz w:val="24"/>
          <w:szCs w:val="24"/>
        </w:rPr>
        <w:t xml:space="preserve">parameter is </w:t>
      </w:r>
      <w:r w:rsidR="00AE5955">
        <w:rPr>
          <w:sz w:val="24"/>
          <w:szCs w:val="24"/>
        </w:rPr>
        <w:t>valid, then</w:t>
      </w:r>
      <w:r w:rsidR="00AD531F">
        <w:rPr>
          <w:sz w:val="24"/>
          <w:szCs w:val="24"/>
        </w:rPr>
        <w:t xml:space="preserve"> </w:t>
      </w:r>
      <w:r w:rsidR="009A391B">
        <w:rPr>
          <w:sz w:val="24"/>
          <w:szCs w:val="24"/>
        </w:rPr>
        <w:t>Query module</w:t>
      </w:r>
      <w:r w:rsidR="00AC3FD8">
        <w:rPr>
          <w:sz w:val="24"/>
          <w:szCs w:val="24"/>
        </w:rPr>
        <w:t xml:space="preserve"> </w:t>
      </w:r>
      <w:r w:rsidR="007B056A">
        <w:rPr>
          <w:rFonts w:hint="eastAsia"/>
          <w:sz w:val="24"/>
          <w:szCs w:val="24"/>
        </w:rPr>
        <w:t>call</w:t>
      </w:r>
      <w:r w:rsidR="0005723C">
        <w:rPr>
          <w:rFonts w:hint="eastAsia"/>
          <w:sz w:val="24"/>
          <w:szCs w:val="24"/>
        </w:rPr>
        <w:t>s</w:t>
      </w:r>
      <w:r w:rsidR="007B056A">
        <w:rPr>
          <w:sz w:val="24"/>
          <w:szCs w:val="24"/>
        </w:rPr>
        <w:t xml:space="preserve"> </w:t>
      </w:r>
      <w:r w:rsidR="00B703D7">
        <w:rPr>
          <w:sz w:val="24"/>
          <w:szCs w:val="24"/>
        </w:rPr>
        <w:t>Data Access module</w:t>
      </w:r>
      <w:r w:rsidR="002D6C7F">
        <w:rPr>
          <w:sz w:val="24"/>
          <w:szCs w:val="24"/>
        </w:rPr>
        <w:t>.</w:t>
      </w:r>
    </w:p>
    <w:p w:rsidR="00193FEE" w:rsidRDefault="00193FEE" w:rsidP="00D50D63">
      <w:pPr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Query module call</w:t>
      </w:r>
      <w:r w:rsidR="0005723C">
        <w:rPr>
          <w:rFonts w:hint="eastAsia"/>
          <w:sz w:val="24"/>
          <w:szCs w:val="24"/>
        </w:rPr>
        <w:t>s</w:t>
      </w:r>
      <w:r w:rsidR="00D04693">
        <w:rPr>
          <w:sz w:val="24"/>
          <w:szCs w:val="24"/>
        </w:rPr>
        <w:t xml:space="preserve"> Policy Controller to</w:t>
      </w:r>
      <w:r>
        <w:rPr>
          <w:sz w:val="24"/>
          <w:szCs w:val="24"/>
        </w:rPr>
        <w:t xml:space="preserve"> remove</w:t>
      </w:r>
      <w:r w:rsidR="00D04693">
        <w:rPr>
          <w:sz w:val="24"/>
          <w:szCs w:val="24"/>
        </w:rPr>
        <w:t xml:space="preserve"> some columns from </w:t>
      </w:r>
      <w:r w:rsidR="0005723C">
        <w:rPr>
          <w:rFonts w:hint="eastAsia"/>
          <w:sz w:val="24"/>
          <w:szCs w:val="24"/>
        </w:rPr>
        <w:t xml:space="preserve">the </w:t>
      </w:r>
      <w:r w:rsidR="00D04693">
        <w:rPr>
          <w:sz w:val="24"/>
          <w:szCs w:val="24"/>
        </w:rPr>
        <w:t xml:space="preserve">result according to policy. See section </w:t>
      </w:r>
      <w:r w:rsidR="00540F6C">
        <w:rPr>
          <w:sz w:val="24"/>
          <w:szCs w:val="24"/>
        </w:rPr>
        <w:t>2.2.3.</w:t>
      </w:r>
    </w:p>
    <w:p w:rsidR="006F1CB3" w:rsidRDefault="006F1CB3" w:rsidP="00D50D63">
      <w:pPr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 xml:space="preserve">Query module </w:t>
      </w:r>
      <w:r w:rsidR="00596F42">
        <w:rPr>
          <w:sz w:val="24"/>
          <w:szCs w:val="24"/>
        </w:rPr>
        <w:t>call</w:t>
      </w:r>
      <w:r w:rsidR="0005723C">
        <w:rPr>
          <w:rFonts w:hint="eastAsia"/>
          <w:sz w:val="24"/>
          <w:szCs w:val="24"/>
        </w:rPr>
        <w:t>s</w:t>
      </w:r>
      <w:r>
        <w:rPr>
          <w:sz w:val="24"/>
          <w:szCs w:val="24"/>
        </w:rPr>
        <w:t xml:space="preserve"> </w:t>
      </w:r>
      <w:r w:rsidR="00530670">
        <w:rPr>
          <w:sz w:val="24"/>
          <w:szCs w:val="24"/>
        </w:rPr>
        <w:t>A</w:t>
      </w:r>
      <w:r w:rsidR="00530670">
        <w:rPr>
          <w:rFonts w:hint="eastAsia"/>
          <w:sz w:val="24"/>
          <w:szCs w:val="24"/>
        </w:rPr>
        <w:t>uth</w:t>
      </w:r>
      <w:r w:rsidR="00530670">
        <w:rPr>
          <w:sz w:val="24"/>
          <w:szCs w:val="24"/>
        </w:rPr>
        <w:t xml:space="preserve"> </w:t>
      </w:r>
      <w:r>
        <w:rPr>
          <w:sz w:val="24"/>
          <w:szCs w:val="24"/>
        </w:rPr>
        <w:t>module</w:t>
      </w:r>
      <w:r w:rsidR="00614431">
        <w:rPr>
          <w:sz w:val="24"/>
          <w:szCs w:val="24"/>
        </w:rPr>
        <w:t xml:space="preserve">, Auth module </w:t>
      </w:r>
      <w:r w:rsidR="00172708">
        <w:rPr>
          <w:sz w:val="24"/>
          <w:szCs w:val="24"/>
        </w:rPr>
        <w:t>remove</w:t>
      </w:r>
      <w:r w:rsidR="0005723C">
        <w:rPr>
          <w:rFonts w:hint="eastAsia"/>
          <w:sz w:val="24"/>
          <w:szCs w:val="24"/>
        </w:rPr>
        <w:t>s</w:t>
      </w:r>
      <w:r w:rsidR="00172708">
        <w:rPr>
          <w:sz w:val="24"/>
          <w:szCs w:val="24"/>
        </w:rPr>
        <w:t xml:space="preserve"> columns which is not accessible to</w:t>
      </w:r>
      <w:r w:rsidR="00CF6277">
        <w:rPr>
          <w:sz w:val="24"/>
          <w:szCs w:val="24"/>
        </w:rPr>
        <w:t xml:space="preserve"> this </w:t>
      </w:r>
      <w:r w:rsidR="0074669D">
        <w:rPr>
          <w:sz w:val="24"/>
          <w:szCs w:val="24"/>
        </w:rPr>
        <w:t>client</w:t>
      </w:r>
      <w:r w:rsidR="00EA1C0D">
        <w:rPr>
          <w:sz w:val="24"/>
          <w:szCs w:val="24"/>
        </w:rPr>
        <w:t>.</w:t>
      </w:r>
      <w:r w:rsidR="001E2D83">
        <w:rPr>
          <w:sz w:val="24"/>
          <w:szCs w:val="24"/>
        </w:rPr>
        <w:t xml:space="preserve"> S</w:t>
      </w:r>
      <w:r w:rsidR="000E7B4C">
        <w:rPr>
          <w:sz w:val="24"/>
          <w:szCs w:val="24"/>
        </w:rPr>
        <w:t>ee section 2.2.2</w:t>
      </w:r>
      <w:r w:rsidR="008D7ACB">
        <w:rPr>
          <w:sz w:val="24"/>
          <w:szCs w:val="24"/>
        </w:rPr>
        <w:t>.2</w:t>
      </w:r>
      <w:r w:rsidR="002D6C7F">
        <w:rPr>
          <w:sz w:val="24"/>
          <w:szCs w:val="24"/>
        </w:rPr>
        <w:t>.</w:t>
      </w:r>
    </w:p>
    <w:p w:rsidR="00C95911" w:rsidRDefault="0005564A" w:rsidP="00D50D63">
      <w:pPr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 xml:space="preserve">Query module </w:t>
      </w:r>
      <w:r w:rsidR="006F1CB3">
        <w:rPr>
          <w:sz w:val="24"/>
          <w:szCs w:val="24"/>
        </w:rPr>
        <w:t>format</w:t>
      </w:r>
      <w:r w:rsidR="0005723C">
        <w:rPr>
          <w:rFonts w:hint="eastAsia"/>
          <w:sz w:val="24"/>
          <w:szCs w:val="24"/>
        </w:rPr>
        <w:t>s</w:t>
      </w:r>
      <w:r w:rsidR="005D3127">
        <w:rPr>
          <w:sz w:val="24"/>
          <w:szCs w:val="24"/>
        </w:rPr>
        <w:t xml:space="preserve"> </w:t>
      </w:r>
      <w:r w:rsidR="006F1CB3">
        <w:rPr>
          <w:sz w:val="24"/>
          <w:szCs w:val="24"/>
        </w:rPr>
        <w:t xml:space="preserve">result data </w:t>
      </w:r>
      <w:r w:rsidR="002B012E">
        <w:rPr>
          <w:sz w:val="24"/>
          <w:szCs w:val="24"/>
        </w:rPr>
        <w:t xml:space="preserve">to </w:t>
      </w:r>
      <w:r w:rsidR="00B4278F">
        <w:rPr>
          <w:sz w:val="24"/>
          <w:szCs w:val="24"/>
        </w:rPr>
        <w:t xml:space="preserve">JSON </w:t>
      </w:r>
      <w:r w:rsidR="006F1CB3">
        <w:rPr>
          <w:sz w:val="24"/>
          <w:szCs w:val="24"/>
        </w:rPr>
        <w:t>by calling Util module</w:t>
      </w:r>
      <w:r w:rsidR="002D6C7F">
        <w:rPr>
          <w:sz w:val="24"/>
          <w:szCs w:val="24"/>
        </w:rPr>
        <w:t>.</w:t>
      </w:r>
    </w:p>
    <w:p w:rsidR="00E60912" w:rsidRPr="005B202E" w:rsidRDefault="00D561CF" w:rsidP="00D50D63">
      <w:pPr>
        <w:numPr>
          <w:ilvl w:val="0"/>
          <w:numId w:val="4"/>
        </w:numPr>
        <w:rPr>
          <w:sz w:val="24"/>
          <w:szCs w:val="24"/>
        </w:rPr>
      </w:pPr>
      <w:r w:rsidRPr="005B202E">
        <w:rPr>
          <w:sz w:val="24"/>
          <w:szCs w:val="24"/>
        </w:rPr>
        <w:t>Rest API</w:t>
      </w:r>
      <w:r w:rsidR="00B21B00" w:rsidRPr="005B202E">
        <w:rPr>
          <w:sz w:val="24"/>
          <w:szCs w:val="24"/>
        </w:rPr>
        <w:t xml:space="preserve"> </w:t>
      </w:r>
      <w:r w:rsidR="00D602FD" w:rsidRPr="005B202E">
        <w:rPr>
          <w:rFonts w:hint="eastAsia"/>
          <w:sz w:val="24"/>
          <w:szCs w:val="24"/>
        </w:rPr>
        <w:t>write</w:t>
      </w:r>
      <w:r w:rsidR="0005723C">
        <w:rPr>
          <w:rFonts w:hint="eastAsia"/>
          <w:sz w:val="24"/>
          <w:szCs w:val="24"/>
        </w:rPr>
        <w:t>s</w:t>
      </w:r>
      <w:r w:rsidR="00D602FD" w:rsidRPr="005B202E">
        <w:rPr>
          <w:sz w:val="24"/>
          <w:szCs w:val="24"/>
        </w:rPr>
        <w:t xml:space="preserve"> </w:t>
      </w:r>
      <w:r w:rsidR="00E60912" w:rsidRPr="005B202E">
        <w:rPr>
          <w:sz w:val="24"/>
          <w:szCs w:val="24"/>
        </w:rPr>
        <w:t>JSON response to client</w:t>
      </w:r>
    </w:p>
    <w:p w:rsidR="00476472" w:rsidRDefault="000E20DB" w:rsidP="00677D0F">
      <w:pPr>
        <w:ind w:firstLine="420"/>
        <w:rPr>
          <w:noProof/>
        </w:rPr>
      </w:pPr>
      <w:r w:rsidRPr="00F2109B">
        <w:rPr>
          <w:noProof/>
        </w:rPr>
        <w:lastRenderedPageBreak/>
        <w:drawing>
          <wp:inline distT="0" distB="0" distL="0" distR="0">
            <wp:extent cx="5279390" cy="293433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93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7E90" w:rsidRDefault="00737E90" w:rsidP="00737E90">
      <w:pPr>
        <w:ind w:firstLine="420"/>
        <w:jc w:val="center"/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Figure </w:t>
      </w:r>
      <w:r w:rsidRPr="0091079E">
        <w:rPr>
          <w:sz w:val="24"/>
          <w:szCs w:val="24"/>
        </w:rPr>
        <w:t>1</w:t>
      </w:r>
      <w:r>
        <w:rPr>
          <w:sz w:val="24"/>
          <w:szCs w:val="24"/>
        </w:rPr>
        <w:t>.1.3-1</w:t>
      </w:r>
      <w:r w:rsidRPr="0091079E">
        <w:rPr>
          <w:sz w:val="24"/>
          <w:szCs w:val="24"/>
        </w:rPr>
        <w:t xml:space="preserve"> </w:t>
      </w:r>
      <w:r>
        <w:rPr>
          <w:sz w:val="24"/>
          <w:szCs w:val="24"/>
        </w:rPr>
        <w:t>Domain query process</w:t>
      </w:r>
    </w:p>
    <w:p w:rsidR="00F70E5C" w:rsidRPr="007C1454" w:rsidRDefault="00556E75" w:rsidP="00D50D63">
      <w:pPr>
        <w:pStyle w:val="1"/>
      </w:pPr>
      <w:bookmarkStart w:id="18" w:name="_Toc417992980"/>
      <w:r>
        <w:t>M</w:t>
      </w:r>
      <w:r w:rsidR="006612D9" w:rsidRPr="007C1454">
        <w:rPr>
          <w:rFonts w:hint="eastAsia"/>
        </w:rPr>
        <w:t>odules</w:t>
      </w:r>
      <w:bookmarkEnd w:id="18"/>
    </w:p>
    <w:p w:rsidR="00BE4EF4" w:rsidRPr="007C1454" w:rsidRDefault="00A847EE" w:rsidP="007C1454">
      <w:pPr>
        <w:pStyle w:val="2"/>
      </w:pPr>
      <w:bookmarkStart w:id="19" w:name="OLE_LINK7"/>
      <w:bookmarkStart w:id="20" w:name="OLE_LINK8"/>
      <w:bookmarkStart w:id="21" w:name="_Toc417992981"/>
      <w:r w:rsidRPr="007C1454">
        <w:t>P</w:t>
      </w:r>
      <w:r w:rsidR="004E4CA4">
        <w:t>resentation L</w:t>
      </w:r>
      <w:r w:rsidR="00BE4EF4" w:rsidRPr="007C1454">
        <w:t>ayer</w:t>
      </w:r>
      <w:bookmarkEnd w:id="19"/>
      <w:bookmarkEnd w:id="20"/>
      <w:bookmarkEnd w:id="21"/>
    </w:p>
    <w:p w:rsidR="00980B65" w:rsidRPr="00980B65" w:rsidRDefault="00B74801" w:rsidP="00980B65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Presentation l</w:t>
      </w:r>
      <w:r w:rsidR="00980B65" w:rsidRPr="00980B65">
        <w:rPr>
          <w:sz w:val="24"/>
          <w:szCs w:val="24"/>
        </w:rPr>
        <w:t xml:space="preserve">ayer </w:t>
      </w:r>
      <w:bookmarkStart w:id="22" w:name="OLE_LINK5"/>
      <w:r w:rsidR="00D0731E">
        <w:rPr>
          <w:sz w:val="24"/>
          <w:szCs w:val="24"/>
        </w:rPr>
        <w:t xml:space="preserve">is </w:t>
      </w:r>
      <w:bookmarkEnd w:id="22"/>
      <w:r w:rsidR="00D0731E">
        <w:rPr>
          <w:sz w:val="24"/>
          <w:szCs w:val="24"/>
        </w:rPr>
        <w:t>designed to</w:t>
      </w:r>
      <w:r w:rsidR="00980B65" w:rsidRPr="00980B65">
        <w:rPr>
          <w:sz w:val="24"/>
          <w:szCs w:val="24"/>
        </w:rPr>
        <w:t xml:space="preserve"> display the user interface and manage user interaction.</w:t>
      </w:r>
    </w:p>
    <w:p w:rsidR="0074524D" w:rsidRPr="00385B40" w:rsidRDefault="00DA63AC" w:rsidP="00D50D63">
      <w:pPr>
        <w:pStyle w:val="3"/>
      </w:pPr>
      <w:bookmarkStart w:id="23" w:name="_Toc417992982"/>
      <w:r w:rsidRPr="00385B40">
        <w:t>Request Filter</w:t>
      </w:r>
      <w:bookmarkEnd w:id="23"/>
    </w:p>
    <w:p w:rsidR="006F1128" w:rsidRDefault="000E20DB" w:rsidP="0007726D">
      <w:pPr>
        <w:ind w:left="420" w:firstLine="420"/>
        <w:jc w:val="center"/>
        <w:rPr>
          <w:noProof/>
        </w:rPr>
      </w:pPr>
      <w:r w:rsidRPr="00C87E78">
        <w:rPr>
          <w:noProof/>
        </w:rPr>
        <w:drawing>
          <wp:inline distT="0" distB="0" distL="0" distR="0">
            <wp:extent cx="2894330" cy="2488565"/>
            <wp:effectExtent l="0" t="0" r="1270" b="6985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330" cy="2488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3ABD" w:rsidRPr="00266CB5" w:rsidRDefault="004A71A6" w:rsidP="0007726D">
      <w:pPr>
        <w:ind w:left="420" w:firstLine="420"/>
        <w:jc w:val="center"/>
      </w:pPr>
      <w:r>
        <w:rPr>
          <w:sz w:val="24"/>
          <w:szCs w:val="24"/>
        </w:rPr>
        <w:t>Figure 2.1.1</w:t>
      </w:r>
      <w:r w:rsidR="00C91CDE">
        <w:rPr>
          <w:sz w:val="24"/>
          <w:szCs w:val="24"/>
        </w:rPr>
        <w:t>-1 Request Filter class</w:t>
      </w:r>
    </w:p>
    <w:p w:rsidR="006F11E9" w:rsidRDefault="006F11E9" w:rsidP="006F11E9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Description of class</w:t>
      </w:r>
      <w:r w:rsidR="005762E7">
        <w:rPr>
          <w:rFonts w:hint="eastAsia"/>
          <w:sz w:val="24"/>
          <w:szCs w:val="24"/>
        </w:rPr>
        <w:t>es</w:t>
      </w:r>
      <w:r>
        <w:rPr>
          <w:sz w:val="24"/>
          <w:szCs w:val="24"/>
        </w:rPr>
        <w:t>:</w:t>
      </w:r>
    </w:p>
    <w:p w:rsidR="006F11E9" w:rsidRDefault="006F11E9" w:rsidP="00D50D63">
      <w:pPr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Javax.servlet.Filter: servlet filter interface. Request Filter module </w:t>
      </w:r>
      <w:r w:rsidR="00435B0E">
        <w:rPr>
          <w:sz w:val="24"/>
          <w:szCs w:val="24"/>
        </w:rPr>
        <w:t>depend</w:t>
      </w:r>
      <w:r w:rsidR="005762E7">
        <w:rPr>
          <w:rFonts w:hint="eastAsia"/>
          <w:sz w:val="24"/>
          <w:szCs w:val="24"/>
        </w:rPr>
        <w:t>s</w:t>
      </w:r>
      <w:r w:rsidR="00435B0E">
        <w:rPr>
          <w:sz w:val="24"/>
          <w:szCs w:val="24"/>
        </w:rPr>
        <w:t xml:space="preserve"> on</w:t>
      </w:r>
      <w:r>
        <w:rPr>
          <w:sz w:val="24"/>
          <w:szCs w:val="24"/>
        </w:rPr>
        <w:t xml:space="preserve"> servlet filter.</w:t>
      </w:r>
    </w:p>
    <w:p w:rsidR="006F11E9" w:rsidRDefault="008C1FD8" w:rsidP="00D50D63">
      <w:pPr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FilterChain: </w:t>
      </w:r>
      <w:r w:rsidR="00023DC5">
        <w:rPr>
          <w:sz w:val="24"/>
          <w:szCs w:val="24"/>
        </w:rPr>
        <w:t xml:space="preserve">contains all filters in </w:t>
      </w:r>
      <w:r w:rsidR="00892714">
        <w:rPr>
          <w:rFonts w:hint="eastAsia"/>
          <w:sz w:val="24"/>
          <w:szCs w:val="24"/>
        </w:rPr>
        <w:t>RESTful</w:t>
      </w:r>
      <w:r w:rsidR="00892714">
        <w:rPr>
          <w:sz w:val="24"/>
          <w:szCs w:val="24"/>
        </w:rPr>
        <w:t xml:space="preserve"> WHOIS </w:t>
      </w:r>
      <w:r w:rsidR="00023DC5">
        <w:rPr>
          <w:sz w:val="24"/>
          <w:szCs w:val="24"/>
        </w:rPr>
        <w:t>Server, and invoke</w:t>
      </w:r>
      <w:r w:rsidR="005762E7">
        <w:rPr>
          <w:rFonts w:hint="eastAsia"/>
          <w:sz w:val="24"/>
          <w:szCs w:val="24"/>
        </w:rPr>
        <w:t>s</w:t>
      </w:r>
      <w:r w:rsidR="00023DC5">
        <w:rPr>
          <w:sz w:val="24"/>
          <w:szCs w:val="24"/>
        </w:rPr>
        <w:t xml:space="preserve"> them</w:t>
      </w:r>
      <w:r w:rsidR="00EE0EF1">
        <w:rPr>
          <w:sz w:val="24"/>
          <w:szCs w:val="24"/>
        </w:rPr>
        <w:t xml:space="preserve"> to filter request</w:t>
      </w:r>
      <w:r w:rsidR="00023DC5">
        <w:rPr>
          <w:sz w:val="24"/>
          <w:szCs w:val="24"/>
        </w:rPr>
        <w:t>.</w:t>
      </w:r>
    </w:p>
    <w:p w:rsidR="0085007F" w:rsidRDefault="00C8166D" w:rsidP="00D50D63">
      <w:pPr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Http</w:t>
      </w:r>
      <w:r w:rsidR="00A27D53">
        <w:rPr>
          <w:sz w:val="24"/>
          <w:szCs w:val="24"/>
        </w:rPr>
        <w:t>Filter: filter int</w:t>
      </w:r>
      <w:r w:rsidR="00665148">
        <w:rPr>
          <w:sz w:val="24"/>
          <w:szCs w:val="24"/>
        </w:rPr>
        <w:t xml:space="preserve">erface for all </w:t>
      </w:r>
      <w:r w:rsidR="00670100">
        <w:rPr>
          <w:sz w:val="24"/>
          <w:szCs w:val="24"/>
        </w:rPr>
        <w:t xml:space="preserve">HTTP </w:t>
      </w:r>
      <w:r w:rsidR="00A27D53">
        <w:rPr>
          <w:sz w:val="24"/>
          <w:szCs w:val="24"/>
        </w:rPr>
        <w:t>filter</w:t>
      </w:r>
      <w:r w:rsidR="00665148">
        <w:rPr>
          <w:sz w:val="24"/>
          <w:szCs w:val="24"/>
        </w:rPr>
        <w:t>s</w:t>
      </w:r>
      <w:r w:rsidR="00F6452F">
        <w:rPr>
          <w:sz w:val="24"/>
          <w:szCs w:val="24"/>
        </w:rPr>
        <w:t xml:space="preserve"> in </w:t>
      </w:r>
      <w:r w:rsidR="00E67D41">
        <w:rPr>
          <w:rFonts w:hint="eastAsia"/>
          <w:sz w:val="24"/>
          <w:szCs w:val="24"/>
        </w:rPr>
        <w:t>RESTful</w:t>
      </w:r>
      <w:r w:rsidR="00E67D41">
        <w:rPr>
          <w:sz w:val="24"/>
          <w:szCs w:val="24"/>
        </w:rPr>
        <w:t xml:space="preserve"> WHOIS</w:t>
      </w:r>
      <w:r w:rsidR="00F6452F">
        <w:rPr>
          <w:sz w:val="24"/>
          <w:szCs w:val="24"/>
        </w:rPr>
        <w:t>. It has two methods to be implemented:</w:t>
      </w:r>
    </w:p>
    <w:p w:rsidR="00A27D53" w:rsidRDefault="00034356" w:rsidP="00D50D63">
      <w:pPr>
        <w:numPr>
          <w:ilvl w:val="1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preProcess</w:t>
      </w:r>
      <w:r w:rsidR="0085007F">
        <w:rPr>
          <w:sz w:val="24"/>
          <w:szCs w:val="24"/>
        </w:rPr>
        <w:t xml:space="preserve">: this is </w:t>
      </w:r>
      <w:r w:rsidR="009D5C32">
        <w:rPr>
          <w:sz w:val="24"/>
          <w:szCs w:val="24"/>
        </w:rPr>
        <w:t xml:space="preserve">called </w:t>
      </w:r>
      <w:r w:rsidR="0085007F">
        <w:rPr>
          <w:sz w:val="24"/>
          <w:szCs w:val="24"/>
        </w:rPr>
        <w:t>before process service.</w:t>
      </w:r>
    </w:p>
    <w:p w:rsidR="0085007F" w:rsidRPr="0085007F" w:rsidRDefault="00927B2F" w:rsidP="00D50D63">
      <w:pPr>
        <w:numPr>
          <w:ilvl w:val="1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post</w:t>
      </w:r>
      <w:r w:rsidR="0085007F">
        <w:rPr>
          <w:sz w:val="24"/>
          <w:szCs w:val="24"/>
        </w:rPr>
        <w:t xml:space="preserve">Process: this is </w:t>
      </w:r>
      <w:r w:rsidR="009D5C32">
        <w:rPr>
          <w:sz w:val="24"/>
          <w:szCs w:val="24"/>
        </w:rPr>
        <w:t>called</w:t>
      </w:r>
      <w:r w:rsidR="0085007F">
        <w:rPr>
          <w:sz w:val="24"/>
          <w:szCs w:val="24"/>
        </w:rPr>
        <w:t xml:space="preserve"> </w:t>
      </w:r>
      <w:r w:rsidR="00FD5BAC">
        <w:rPr>
          <w:sz w:val="24"/>
          <w:szCs w:val="24"/>
        </w:rPr>
        <w:t>after</w:t>
      </w:r>
      <w:r w:rsidR="0085007F">
        <w:rPr>
          <w:sz w:val="24"/>
          <w:szCs w:val="24"/>
        </w:rPr>
        <w:t xml:space="preserve"> process service.</w:t>
      </w:r>
    </w:p>
    <w:p w:rsidR="003A3F2C" w:rsidRDefault="00A6220E" w:rsidP="00D50D63">
      <w:pPr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HttpFilter </w:t>
      </w:r>
      <w:r w:rsidR="003A3F2C">
        <w:rPr>
          <w:rFonts w:hint="eastAsia"/>
          <w:sz w:val="24"/>
          <w:szCs w:val="24"/>
        </w:rPr>
        <w:t>implementation</w:t>
      </w:r>
      <w:r w:rsidR="003A3F2C">
        <w:rPr>
          <w:sz w:val="24"/>
          <w:szCs w:val="24"/>
        </w:rPr>
        <w:t xml:space="preserve"> </w:t>
      </w:r>
    </w:p>
    <w:p w:rsidR="0074524D" w:rsidRDefault="00BE5C22" w:rsidP="00D50D63">
      <w:pPr>
        <w:numPr>
          <w:ilvl w:val="1"/>
          <w:numId w:val="9"/>
        </w:numPr>
        <w:rPr>
          <w:sz w:val="24"/>
          <w:szCs w:val="24"/>
        </w:rPr>
      </w:pPr>
      <w:r w:rsidRPr="001A5854">
        <w:rPr>
          <w:sz w:val="24"/>
          <w:szCs w:val="24"/>
        </w:rPr>
        <w:t>RateLimitFilter</w:t>
      </w:r>
      <w:r w:rsidR="001A5854">
        <w:rPr>
          <w:sz w:val="24"/>
          <w:szCs w:val="24"/>
        </w:rPr>
        <w:t xml:space="preserve">: </w:t>
      </w:r>
      <w:r w:rsidR="0074524D" w:rsidRPr="001A5854">
        <w:rPr>
          <w:sz w:val="24"/>
          <w:szCs w:val="24"/>
        </w:rPr>
        <w:t>prevents highly frequent queries, it return</w:t>
      </w:r>
      <w:r w:rsidR="00A27869" w:rsidRPr="001A5854">
        <w:rPr>
          <w:sz w:val="24"/>
          <w:szCs w:val="24"/>
        </w:rPr>
        <w:t>s</w:t>
      </w:r>
      <w:r w:rsidR="0074524D" w:rsidRPr="001A5854">
        <w:rPr>
          <w:sz w:val="24"/>
          <w:szCs w:val="24"/>
        </w:rPr>
        <w:t xml:space="preserve"> 429 error to client if query interval is shorter than the configured interval.</w:t>
      </w:r>
    </w:p>
    <w:p w:rsidR="004E2973" w:rsidRDefault="004E2973" w:rsidP="00D50D63">
      <w:pPr>
        <w:numPr>
          <w:ilvl w:val="1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ConcurrentQueryCountFilter</w:t>
      </w:r>
      <w:r>
        <w:rPr>
          <w:rFonts w:hint="eastAsia"/>
          <w:sz w:val="24"/>
          <w:szCs w:val="24"/>
        </w:rPr>
        <w:t>：</w:t>
      </w:r>
      <w:r w:rsidR="005C0F1A">
        <w:rPr>
          <w:rFonts w:hint="eastAsia"/>
          <w:sz w:val="24"/>
          <w:szCs w:val="24"/>
        </w:rPr>
        <w:t>control</w:t>
      </w:r>
      <w:r w:rsidR="005762E7">
        <w:rPr>
          <w:rFonts w:hint="eastAsia"/>
          <w:sz w:val="24"/>
          <w:szCs w:val="24"/>
        </w:rPr>
        <w:t>s</w:t>
      </w:r>
      <w:r w:rsidR="005C0F1A">
        <w:rPr>
          <w:sz w:val="24"/>
          <w:szCs w:val="24"/>
        </w:rPr>
        <w:t xml:space="preserve"> the concurrent query count.</w:t>
      </w:r>
    </w:p>
    <w:p w:rsidR="008E40A0" w:rsidRDefault="0003268E" w:rsidP="00D50D63">
      <w:pPr>
        <w:numPr>
          <w:ilvl w:val="1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HttpRequest</w:t>
      </w:r>
      <w:r w:rsidR="001B52D6" w:rsidRPr="0028755C">
        <w:rPr>
          <w:rFonts w:hint="eastAsia"/>
          <w:sz w:val="24"/>
          <w:szCs w:val="24"/>
        </w:rPr>
        <w:t>Filter</w:t>
      </w:r>
      <w:r w:rsidR="0028755C">
        <w:rPr>
          <w:sz w:val="24"/>
          <w:szCs w:val="24"/>
        </w:rPr>
        <w:t>:</w:t>
      </w:r>
      <w:r w:rsidR="001B52D6" w:rsidRPr="0028755C">
        <w:rPr>
          <w:rFonts w:hint="eastAsia"/>
          <w:sz w:val="24"/>
          <w:szCs w:val="24"/>
        </w:rPr>
        <w:t xml:space="preserve"> </w:t>
      </w:r>
      <w:r w:rsidR="008C416E" w:rsidRPr="0028755C">
        <w:rPr>
          <w:sz w:val="24"/>
          <w:szCs w:val="24"/>
        </w:rPr>
        <w:t>handle</w:t>
      </w:r>
      <w:r w:rsidR="005762E7">
        <w:rPr>
          <w:rFonts w:hint="eastAsia"/>
          <w:sz w:val="24"/>
          <w:szCs w:val="24"/>
        </w:rPr>
        <w:t>s</w:t>
      </w:r>
      <w:r w:rsidR="008C416E" w:rsidRPr="0028755C">
        <w:rPr>
          <w:sz w:val="24"/>
          <w:szCs w:val="24"/>
        </w:rPr>
        <w:t xml:space="preserve"> </w:t>
      </w:r>
      <w:r w:rsidR="00415836" w:rsidRPr="0028755C">
        <w:rPr>
          <w:sz w:val="24"/>
          <w:szCs w:val="24"/>
        </w:rPr>
        <w:t>request</w:t>
      </w:r>
      <w:r w:rsidR="005762E7">
        <w:rPr>
          <w:rFonts w:hint="eastAsia"/>
          <w:sz w:val="24"/>
          <w:szCs w:val="24"/>
        </w:rPr>
        <w:t>s</w:t>
      </w:r>
      <w:r w:rsidR="00415836" w:rsidRPr="0028755C">
        <w:rPr>
          <w:sz w:val="24"/>
          <w:szCs w:val="24"/>
        </w:rPr>
        <w:t xml:space="preserve"> with </w:t>
      </w:r>
      <w:r w:rsidR="00464E18" w:rsidRPr="0028755C">
        <w:rPr>
          <w:sz w:val="24"/>
          <w:szCs w:val="24"/>
        </w:rPr>
        <w:t xml:space="preserve">non-HTTP GET method, </w:t>
      </w:r>
      <w:r w:rsidR="00E5713D" w:rsidRPr="0028755C">
        <w:rPr>
          <w:sz w:val="24"/>
          <w:szCs w:val="24"/>
        </w:rPr>
        <w:t xml:space="preserve">and </w:t>
      </w:r>
      <w:r w:rsidR="00464E18" w:rsidRPr="0028755C">
        <w:rPr>
          <w:sz w:val="24"/>
          <w:szCs w:val="24"/>
        </w:rPr>
        <w:t>it will return error to client.</w:t>
      </w:r>
    </w:p>
    <w:p w:rsidR="00446D28" w:rsidRDefault="00BC5CC7" w:rsidP="00D50D63">
      <w:pPr>
        <w:numPr>
          <w:ilvl w:val="1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uthentication</w:t>
      </w:r>
      <w:r w:rsidR="00446D28">
        <w:rPr>
          <w:sz w:val="24"/>
          <w:szCs w:val="24"/>
        </w:rPr>
        <w:t>Filter: authenticate</w:t>
      </w:r>
      <w:r w:rsidR="005762E7">
        <w:rPr>
          <w:rFonts w:hint="eastAsia"/>
          <w:sz w:val="24"/>
          <w:szCs w:val="24"/>
        </w:rPr>
        <w:t>s</w:t>
      </w:r>
      <w:r w:rsidR="00446D28">
        <w:rPr>
          <w:sz w:val="24"/>
          <w:szCs w:val="24"/>
        </w:rPr>
        <w:t xml:space="preserve">, and </w:t>
      </w:r>
      <w:r w:rsidR="00181002">
        <w:rPr>
          <w:rFonts w:hint="eastAsia"/>
          <w:sz w:val="24"/>
          <w:szCs w:val="24"/>
        </w:rPr>
        <w:t>get</w:t>
      </w:r>
      <w:r w:rsidR="005762E7">
        <w:rPr>
          <w:rFonts w:hint="eastAsia"/>
          <w:sz w:val="24"/>
          <w:szCs w:val="24"/>
        </w:rPr>
        <w:t>s</w:t>
      </w:r>
      <w:r w:rsidR="00181002">
        <w:rPr>
          <w:sz w:val="24"/>
          <w:szCs w:val="24"/>
        </w:rPr>
        <w:t xml:space="preserve"> </w:t>
      </w:r>
      <w:r w:rsidR="00A16CA7">
        <w:rPr>
          <w:rFonts w:hint="eastAsia"/>
          <w:sz w:val="24"/>
          <w:szCs w:val="24"/>
        </w:rPr>
        <w:t>authentication</w:t>
      </w:r>
      <w:r w:rsidR="00A7476B">
        <w:rPr>
          <w:sz w:val="24"/>
          <w:szCs w:val="24"/>
        </w:rPr>
        <w:t xml:space="preserve"> information from </w:t>
      </w:r>
      <w:r w:rsidR="002E6815">
        <w:rPr>
          <w:rFonts w:hint="eastAsia"/>
          <w:sz w:val="24"/>
          <w:szCs w:val="24"/>
        </w:rPr>
        <w:t>client</w:t>
      </w:r>
      <w:r w:rsidR="00A7476B">
        <w:rPr>
          <w:sz w:val="24"/>
          <w:szCs w:val="24"/>
        </w:rPr>
        <w:t>.</w:t>
      </w:r>
    </w:p>
    <w:p w:rsidR="00211CCB" w:rsidRDefault="00211CCB" w:rsidP="00D50D63">
      <w:pPr>
        <w:numPr>
          <w:ilvl w:val="1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InvalidUriFilter: </w:t>
      </w:r>
      <w:r w:rsidR="002C3CBD">
        <w:rPr>
          <w:sz w:val="24"/>
          <w:szCs w:val="24"/>
        </w:rPr>
        <w:t>handle</w:t>
      </w:r>
      <w:r w:rsidR="005762E7">
        <w:rPr>
          <w:rFonts w:hint="eastAsia"/>
          <w:sz w:val="24"/>
          <w:szCs w:val="24"/>
        </w:rPr>
        <w:t>s</w:t>
      </w:r>
      <w:r w:rsidR="002C3CBD">
        <w:rPr>
          <w:sz w:val="24"/>
          <w:szCs w:val="24"/>
        </w:rPr>
        <w:t xml:space="preserve"> invalid URI.</w:t>
      </w:r>
    </w:p>
    <w:p w:rsidR="00211CCB" w:rsidRDefault="00254008" w:rsidP="00D50D63">
      <w:pPr>
        <w:numPr>
          <w:ilvl w:val="1"/>
          <w:numId w:val="9"/>
        </w:numPr>
        <w:rPr>
          <w:sz w:val="24"/>
          <w:szCs w:val="24"/>
        </w:rPr>
      </w:pPr>
      <w:r w:rsidRPr="00254008">
        <w:rPr>
          <w:sz w:val="24"/>
          <w:szCs w:val="24"/>
        </w:rPr>
        <w:t>DecodeUriForSpringFilter</w:t>
      </w:r>
      <w:r>
        <w:rPr>
          <w:rFonts w:hint="eastAsia"/>
          <w:sz w:val="24"/>
          <w:szCs w:val="24"/>
        </w:rPr>
        <w:t>：</w:t>
      </w:r>
      <w:r w:rsidR="002B0DF7">
        <w:rPr>
          <w:rFonts w:hint="eastAsia"/>
          <w:sz w:val="24"/>
          <w:szCs w:val="24"/>
        </w:rPr>
        <w:t>decode</w:t>
      </w:r>
      <w:r w:rsidR="005762E7">
        <w:rPr>
          <w:rFonts w:hint="eastAsia"/>
          <w:sz w:val="24"/>
          <w:szCs w:val="24"/>
        </w:rPr>
        <w:t>s</w:t>
      </w:r>
      <w:r w:rsidR="002B0DF7">
        <w:rPr>
          <w:sz w:val="24"/>
          <w:szCs w:val="24"/>
        </w:rPr>
        <w:t xml:space="preserve"> URI for spring </w:t>
      </w:r>
      <w:r w:rsidR="005762E7">
        <w:rPr>
          <w:sz w:val="24"/>
          <w:szCs w:val="24"/>
        </w:rPr>
        <w:t>MVC</w:t>
      </w:r>
      <w:r w:rsidR="006924BA">
        <w:rPr>
          <w:sz w:val="24"/>
          <w:szCs w:val="24"/>
        </w:rPr>
        <w:t>.</w:t>
      </w:r>
    </w:p>
    <w:p w:rsidR="00C1649E" w:rsidRPr="0028755C" w:rsidRDefault="00C1649E" w:rsidP="00D50D63">
      <w:pPr>
        <w:numPr>
          <w:ilvl w:val="1"/>
          <w:numId w:val="9"/>
        </w:numPr>
        <w:rPr>
          <w:rFonts w:hint="eastAsia"/>
          <w:sz w:val="24"/>
          <w:szCs w:val="24"/>
        </w:rPr>
      </w:pPr>
      <w:r>
        <w:rPr>
          <w:sz w:val="24"/>
          <w:szCs w:val="24"/>
        </w:rPr>
        <w:t>NotImplementedUriFilter</w:t>
      </w:r>
      <w:r>
        <w:rPr>
          <w:rFonts w:hint="eastAsia"/>
          <w:sz w:val="24"/>
          <w:szCs w:val="24"/>
        </w:rPr>
        <w:t>：</w:t>
      </w:r>
      <w:r w:rsidR="00BC4A83">
        <w:rPr>
          <w:rFonts w:hint="eastAsia"/>
          <w:sz w:val="24"/>
          <w:szCs w:val="24"/>
        </w:rPr>
        <w:t>handle</w:t>
      </w:r>
      <w:r w:rsidR="005762E7">
        <w:rPr>
          <w:rFonts w:hint="eastAsia"/>
          <w:sz w:val="24"/>
          <w:szCs w:val="24"/>
        </w:rPr>
        <w:t>s</w:t>
      </w:r>
      <w:r w:rsidR="00BC4A83">
        <w:rPr>
          <w:sz w:val="24"/>
          <w:szCs w:val="24"/>
        </w:rPr>
        <w:t xml:space="preserve"> the not</w:t>
      </w:r>
      <w:r w:rsidR="00BC4A83">
        <w:rPr>
          <w:rFonts w:hint="eastAsia"/>
          <w:sz w:val="24"/>
          <w:szCs w:val="24"/>
        </w:rPr>
        <w:t>-</w:t>
      </w:r>
      <w:r w:rsidR="00BC4A83">
        <w:rPr>
          <w:sz w:val="24"/>
          <w:szCs w:val="24"/>
        </w:rPr>
        <w:t>implemented URI.</w:t>
      </w:r>
    </w:p>
    <w:p w:rsidR="00F043B5" w:rsidRPr="00385B40" w:rsidRDefault="00CD756A" w:rsidP="00D50D63">
      <w:pPr>
        <w:pStyle w:val="3"/>
      </w:pPr>
      <w:bookmarkStart w:id="24" w:name="_Toc417992983"/>
      <w:r w:rsidRPr="00385B40">
        <w:t>Re</w:t>
      </w:r>
      <w:r w:rsidR="00975F8D" w:rsidRPr="00385B40">
        <w:t>st</w:t>
      </w:r>
      <w:r w:rsidR="004A3897" w:rsidRPr="00385B40">
        <w:t xml:space="preserve"> API</w:t>
      </w:r>
      <w:bookmarkEnd w:id="24"/>
    </w:p>
    <w:p w:rsidR="00F043B5" w:rsidRDefault="00C51687" w:rsidP="009B3F8D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There are 2</w:t>
      </w:r>
      <w:r w:rsidR="004427BF">
        <w:rPr>
          <w:rFonts w:hint="eastAsia"/>
          <w:sz w:val="24"/>
          <w:szCs w:val="24"/>
        </w:rPr>
        <w:t xml:space="preserve"> types </w:t>
      </w:r>
      <w:r w:rsidR="005762E7">
        <w:rPr>
          <w:rFonts w:hint="eastAsia"/>
          <w:sz w:val="24"/>
          <w:szCs w:val="24"/>
        </w:rPr>
        <w:t xml:space="preserve">of </w:t>
      </w:r>
      <w:r w:rsidR="004427BF">
        <w:rPr>
          <w:rFonts w:hint="eastAsia"/>
          <w:sz w:val="24"/>
          <w:szCs w:val="24"/>
        </w:rPr>
        <w:t>Rest</w:t>
      </w:r>
      <w:r w:rsidR="004427BF">
        <w:rPr>
          <w:sz w:val="24"/>
          <w:szCs w:val="24"/>
        </w:rPr>
        <w:t xml:space="preserve"> API:</w:t>
      </w:r>
    </w:p>
    <w:p w:rsidR="004427BF" w:rsidRDefault="004427BF" w:rsidP="00D50D63">
      <w:pPr>
        <w:numPr>
          <w:ilvl w:val="0"/>
          <w:numId w:val="14"/>
        </w:numPr>
        <w:rPr>
          <w:sz w:val="24"/>
          <w:szCs w:val="24"/>
        </w:rPr>
      </w:pPr>
      <w:r>
        <w:rPr>
          <w:sz w:val="24"/>
          <w:szCs w:val="24"/>
        </w:rPr>
        <w:t xml:space="preserve">Query </w:t>
      </w:r>
      <w:r w:rsidR="00C51687">
        <w:rPr>
          <w:sz w:val="24"/>
          <w:szCs w:val="24"/>
        </w:rPr>
        <w:t xml:space="preserve">and </w:t>
      </w:r>
      <w:r>
        <w:rPr>
          <w:sz w:val="24"/>
          <w:szCs w:val="24"/>
        </w:rPr>
        <w:t>Search API</w:t>
      </w:r>
    </w:p>
    <w:p w:rsidR="004427BF" w:rsidRDefault="004427BF" w:rsidP="00D50D63">
      <w:pPr>
        <w:numPr>
          <w:ilvl w:val="0"/>
          <w:numId w:val="14"/>
        </w:numPr>
        <w:rPr>
          <w:sz w:val="24"/>
          <w:szCs w:val="24"/>
        </w:rPr>
      </w:pPr>
      <w:r>
        <w:rPr>
          <w:sz w:val="24"/>
          <w:szCs w:val="24"/>
        </w:rPr>
        <w:t>Update API</w:t>
      </w:r>
    </w:p>
    <w:p w:rsidR="00777069" w:rsidRDefault="00A9595B" w:rsidP="00D9600B">
      <w:pPr>
        <w:ind w:firstLine="420"/>
        <w:jc w:val="center"/>
        <w:rPr>
          <w:sz w:val="24"/>
          <w:szCs w:val="24"/>
        </w:rPr>
      </w:pPr>
      <w:r>
        <w:object w:dxaOrig="8011" w:dyaOrig="4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2pt;height:160.9pt" o:ole="">
            <v:imagedata r:id="rId11" o:title=""/>
          </v:shape>
          <o:OLEObject Type="Embed" ProgID="Visio.Drawing.15" ShapeID="_x0000_i1025" DrawAspect="Content" ObjectID="_1493118631" r:id="rId12"/>
        </w:object>
      </w:r>
      <w:r w:rsidR="00B624C6" w:rsidRPr="00B624C6">
        <w:rPr>
          <w:sz w:val="24"/>
          <w:szCs w:val="24"/>
        </w:rPr>
        <w:t xml:space="preserve"> </w:t>
      </w:r>
    </w:p>
    <w:p w:rsidR="007D57D2" w:rsidRDefault="004A71A6" w:rsidP="00D9600B">
      <w:pPr>
        <w:ind w:firstLine="420"/>
        <w:jc w:val="center"/>
        <w:rPr>
          <w:sz w:val="24"/>
          <w:szCs w:val="24"/>
        </w:rPr>
      </w:pPr>
      <w:r>
        <w:rPr>
          <w:sz w:val="24"/>
          <w:szCs w:val="24"/>
        </w:rPr>
        <w:t>Figure 2.1.2</w:t>
      </w:r>
      <w:r w:rsidR="00B624C6">
        <w:rPr>
          <w:sz w:val="24"/>
          <w:szCs w:val="24"/>
        </w:rPr>
        <w:t xml:space="preserve">-1 </w:t>
      </w:r>
      <w:r w:rsidR="00B624C6">
        <w:rPr>
          <w:rFonts w:hint="eastAsia"/>
          <w:sz w:val="24"/>
          <w:szCs w:val="24"/>
        </w:rPr>
        <w:t>Query</w:t>
      </w:r>
      <w:r w:rsidR="00B624C6">
        <w:rPr>
          <w:sz w:val="24"/>
          <w:szCs w:val="24"/>
        </w:rPr>
        <w:t xml:space="preserve"> and Search API class</w:t>
      </w:r>
    </w:p>
    <w:p w:rsidR="00D25BBD" w:rsidRDefault="000E20DB" w:rsidP="00D9600B">
      <w:pPr>
        <w:ind w:firstLine="420"/>
        <w:jc w:val="center"/>
        <w:rPr>
          <w:noProof/>
        </w:rPr>
      </w:pPr>
      <w:r w:rsidRPr="004B244A">
        <w:rPr>
          <w:noProof/>
        </w:rPr>
        <w:lastRenderedPageBreak/>
        <w:drawing>
          <wp:inline distT="0" distB="0" distL="0" distR="0">
            <wp:extent cx="1431290" cy="170180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1290" cy="170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5BBD" w:rsidRDefault="004A71A6" w:rsidP="00D9600B">
      <w:pPr>
        <w:ind w:firstLine="420"/>
        <w:jc w:val="center"/>
      </w:pPr>
      <w:r>
        <w:rPr>
          <w:sz w:val="24"/>
          <w:szCs w:val="24"/>
        </w:rPr>
        <w:t>Figure 2.1.2</w:t>
      </w:r>
      <w:r w:rsidR="00D25BBD">
        <w:rPr>
          <w:sz w:val="24"/>
          <w:szCs w:val="24"/>
        </w:rPr>
        <w:t>-2 Domain update API class</w:t>
      </w:r>
    </w:p>
    <w:p w:rsidR="00AE01CB" w:rsidRDefault="00AE01CB" w:rsidP="00AE01CB">
      <w:pPr>
        <w:ind w:firstLine="420"/>
        <w:rPr>
          <w:sz w:val="24"/>
          <w:szCs w:val="24"/>
        </w:rPr>
      </w:pPr>
      <w:r w:rsidRPr="00AE01CB">
        <w:rPr>
          <w:sz w:val="24"/>
          <w:szCs w:val="24"/>
        </w:rPr>
        <w:t>Description of class:</w:t>
      </w:r>
    </w:p>
    <w:p w:rsidR="00153C43" w:rsidRDefault="00EF2FD7" w:rsidP="00D50D63">
      <w:pPr>
        <w:numPr>
          <w:ilvl w:val="0"/>
          <w:numId w:val="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Base</w:t>
      </w:r>
      <w:r>
        <w:rPr>
          <w:sz w:val="24"/>
          <w:szCs w:val="24"/>
        </w:rPr>
        <w:t>Controller</w:t>
      </w:r>
      <w:r w:rsidR="00153C43" w:rsidRPr="00446D28">
        <w:rPr>
          <w:sz w:val="24"/>
          <w:szCs w:val="24"/>
        </w:rPr>
        <w:t xml:space="preserve">: </w:t>
      </w:r>
      <w:r>
        <w:rPr>
          <w:rFonts w:hint="eastAsia"/>
          <w:sz w:val="24"/>
          <w:szCs w:val="24"/>
        </w:rPr>
        <w:t>base</w:t>
      </w:r>
      <w:r>
        <w:rPr>
          <w:sz w:val="24"/>
          <w:szCs w:val="24"/>
        </w:rPr>
        <w:t xml:space="preserve"> controller for query/search service</w:t>
      </w:r>
      <w:r w:rsidR="0068294D">
        <w:rPr>
          <w:rFonts w:hint="eastAsia"/>
          <w:sz w:val="24"/>
          <w:szCs w:val="24"/>
        </w:rPr>
        <w:t>.</w:t>
      </w:r>
      <w:r w:rsidR="00A02309">
        <w:rPr>
          <w:sz w:val="24"/>
          <w:szCs w:val="24"/>
        </w:rPr>
        <w:t xml:space="preserve"> It has a template method for querying, and </w:t>
      </w:r>
      <w:r w:rsidR="005762E7">
        <w:rPr>
          <w:rFonts w:hint="eastAsia"/>
          <w:sz w:val="24"/>
          <w:szCs w:val="24"/>
        </w:rPr>
        <w:t xml:space="preserve">the </w:t>
      </w:r>
      <w:r w:rsidR="00A02309">
        <w:rPr>
          <w:sz w:val="24"/>
          <w:szCs w:val="24"/>
        </w:rPr>
        <w:t xml:space="preserve">method ‘doQuery’ need </w:t>
      </w:r>
      <w:r w:rsidR="005762E7">
        <w:rPr>
          <w:rFonts w:hint="eastAsia"/>
          <w:sz w:val="24"/>
          <w:szCs w:val="24"/>
        </w:rPr>
        <w:t xml:space="preserve">to </w:t>
      </w:r>
      <w:r w:rsidR="00A02309">
        <w:rPr>
          <w:sz w:val="24"/>
          <w:szCs w:val="24"/>
        </w:rPr>
        <w:t xml:space="preserve">be implemented by </w:t>
      </w:r>
      <w:r w:rsidR="00584636">
        <w:rPr>
          <w:sz w:val="24"/>
          <w:szCs w:val="24"/>
        </w:rPr>
        <w:t>subclass.</w:t>
      </w:r>
    </w:p>
    <w:p w:rsidR="00452358" w:rsidRDefault="00856FAD" w:rsidP="00D50D63">
      <w:pPr>
        <w:numPr>
          <w:ilvl w:val="0"/>
          <w:numId w:val="8"/>
        </w:numPr>
        <w:rPr>
          <w:sz w:val="24"/>
          <w:szCs w:val="24"/>
        </w:rPr>
      </w:pPr>
      <w:r>
        <w:rPr>
          <w:sz w:val="24"/>
          <w:szCs w:val="24"/>
        </w:rPr>
        <w:t>QueryParam</w:t>
      </w:r>
      <w:r w:rsidR="002B071C">
        <w:rPr>
          <w:sz w:val="24"/>
          <w:szCs w:val="24"/>
        </w:rPr>
        <w:t xml:space="preserve">: </w:t>
      </w:r>
      <w:r w:rsidR="00D10E20">
        <w:rPr>
          <w:sz w:val="24"/>
          <w:szCs w:val="24"/>
        </w:rPr>
        <w:t xml:space="preserve">base </w:t>
      </w:r>
      <w:r w:rsidR="00780441">
        <w:rPr>
          <w:sz w:val="24"/>
          <w:szCs w:val="24"/>
        </w:rPr>
        <w:t>query parameter bean.</w:t>
      </w:r>
    </w:p>
    <w:p w:rsidR="0014280B" w:rsidRDefault="00105A21" w:rsidP="00D50D63">
      <w:pPr>
        <w:numPr>
          <w:ilvl w:val="0"/>
          <w:numId w:val="8"/>
        </w:numPr>
        <w:rPr>
          <w:sz w:val="24"/>
          <w:szCs w:val="24"/>
        </w:rPr>
      </w:pPr>
      <w:r>
        <w:rPr>
          <w:sz w:val="24"/>
          <w:szCs w:val="24"/>
        </w:rPr>
        <w:t>U</w:t>
      </w:r>
      <w:r w:rsidR="00E223D9">
        <w:rPr>
          <w:sz w:val="24"/>
          <w:szCs w:val="24"/>
        </w:rPr>
        <w:t xml:space="preserve">pdate </w:t>
      </w:r>
      <w:r w:rsidR="002568CD">
        <w:rPr>
          <w:sz w:val="24"/>
          <w:szCs w:val="24"/>
        </w:rPr>
        <w:t>API:</w:t>
      </w:r>
    </w:p>
    <w:p w:rsidR="00030327" w:rsidRDefault="00030327" w:rsidP="00D50D63">
      <w:pPr>
        <w:numPr>
          <w:ilvl w:val="1"/>
          <w:numId w:val="8"/>
        </w:numPr>
        <w:rPr>
          <w:sz w:val="24"/>
          <w:szCs w:val="24"/>
        </w:rPr>
      </w:pPr>
      <w:r>
        <w:rPr>
          <w:sz w:val="24"/>
          <w:szCs w:val="24"/>
        </w:rPr>
        <w:t>DomainUpdateController</w:t>
      </w:r>
    </w:p>
    <w:p w:rsidR="002568CD" w:rsidRDefault="002568CD" w:rsidP="00D50D63">
      <w:pPr>
        <w:numPr>
          <w:ilvl w:val="1"/>
          <w:numId w:val="8"/>
        </w:numPr>
        <w:rPr>
          <w:sz w:val="24"/>
          <w:szCs w:val="24"/>
        </w:rPr>
      </w:pPr>
      <w:r>
        <w:rPr>
          <w:sz w:val="24"/>
          <w:szCs w:val="24"/>
        </w:rPr>
        <w:t>NameserverUpdateController</w:t>
      </w:r>
    </w:p>
    <w:p w:rsidR="002568CD" w:rsidRDefault="002568CD" w:rsidP="00D50D63">
      <w:pPr>
        <w:numPr>
          <w:ilvl w:val="1"/>
          <w:numId w:val="8"/>
        </w:numPr>
        <w:rPr>
          <w:sz w:val="24"/>
          <w:szCs w:val="24"/>
        </w:rPr>
      </w:pPr>
      <w:r>
        <w:rPr>
          <w:sz w:val="24"/>
          <w:szCs w:val="24"/>
        </w:rPr>
        <w:t>EntityUpdateController</w:t>
      </w:r>
    </w:p>
    <w:p w:rsidR="002568CD" w:rsidRDefault="002568CD" w:rsidP="00D50D63">
      <w:pPr>
        <w:numPr>
          <w:ilvl w:val="1"/>
          <w:numId w:val="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Autnum</w:t>
      </w:r>
      <w:r>
        <w:rPr>
          <w:sz w:val="24"/>
          <w:szCs w:val="24"/>
        </w:rPr>
        <w:t>UpdateController</w:t>
      </w:r>
    </w:p>
    <w:p w:rsidR="002568CD" w:rsidRPr="00B2143A" w:rsidRDefault="007907A2" w:rsidP="00D50D63">
      <w:pPr>
        <w:numPr>
          <w:ilvl w:val="1"/>
          <w:numId w:val="8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Network</w:t>
      </w:r>
      <w:r>
        <w:rPr>
          <w:sz w:val="24"/>
          <w:szCs w:val="24"/>
        </w:rPr>
        <w:t>UpdateController</w:t>
      </w:r>
    </w:p>
    <w:p w:rsidR="00EF1222" w:rsidRDefault="002B071C" w:rsidP="00B145E3">
      <w:pPr>
        <w:ind w:firstLine="420"/>
        <w:rPr>
          <w:sz w:val="24"/>
          <w:szCs w:val="24"/>
        </w:rPr>
      </w:pPr>
      <w:r w:rsidRPr="00452358">
        <w:rPr>
          <w:sz w:val="24"/>
          <w:szCs w:val="24"/>
        </w:rPr>
        <w:t>Query process:</w:t>
      </w:r>
    </w:p>
    <w:p w:rsidR="00BD7771" w:rsidRDefault="00F37B7A" w:rsidP="002112C9">
      <w:pPr>
        <w:ind w:firstLine="420"/>
        <w:jc w:val="center"/>
      </w:pPr>
      <w:r>
        <w:object w:dxaOrig="18136" w:dyaOrig="9376">
          <v:shape id="_x0000_i1026" type="#_x0000_t75" style="width:5in;height:205.35pt" o:ole="">
            <v:imagedata r:id="rId14" o:title=""/>
          </v:shape>
          <o:OLEObject Type="Embed" ProgID="Visio.Drawing.15" ShapeID="_x0000_i1026" DrawAspect="Content" ObjectID="_1493118632" r:id="rId15"/>
        </w:object>
      </w:r>
    </w:p>
    <w:p w:rsidR="00BD7771" w:rsidRDefault="00BD7771" w:rsidP="004D0C0F">
      <w:pPr>
        <w:jc w:val="center"/>
        <w:rPr>
          <w:rFonts w:hint="eastAsia"/>
          <w:sz w:val="24"/>
          <w:szCs w:val="24"/>
        </w:rPr>
      </w:pPr>
      <w:r>
        <w:rPr>
          <w:sz w:val="24"/>
          <w:szCs w:val="24"/>
        </w:rPr>
        <w:t>Figure 2.1.</w:t>
      </w:r>
      <w:r w:rsidR="004A71A6">
        <w:rPr>
          <w:sz w:val="24"/>
          <w:szCs w:val="24"/>
        </w:rPr>
        <w:t>2-3</w:t>
      </w:r>
      <w:r>
        <w:rPr>
          <w:sz w:val="24"/>
          <w:szCs w:val="24"/>
        </w:rPr>
        <w:t xml:space="preserve"> Query process</w:t>
      </w:r>
    </w:p>
    <w:p w:rsidR="00E329C5" w:rsidRPr="00385B40" w:rsidRDefault="00A847EE" w:rsidP="00D50D63">
      <w:pPr>
        <w:pStyle w:val="2"/>
      </w:pPr>
      <w:bookmarkStart w:id="25" w:name="_Toc417992984"/>
      <w:r w:rsidRPr="00385B40">
        <w:t>Business</w:t>
      </w:r>
      <w:r w:rsidR="00884EB2" w:rsidRPr="00385B40">
        <w:t xml:space="preserve"> L</w:t>
      </w:r>
      <w:r w:rsidRPr="00385B40">
        <w:t>ayer</w:t>
      </w:r>
      <w:bookmarkEnd w:id="25"/>
    </w:p>
    <w:p w:rsidR="00F9129C" w:rsidRPr="00385B40" w:rsidRDefault="008E4CAE" w:rsidP="00D50D63">
      <w:pPr>
        <w:pStyle w:val="3"/>
      </w:pPr>
      <w:bookmarkStart w:id="26" w:name="_Toc417992985"/>
      <w:r w:rsidRPr="00385B40">
        <w:t>Query</w:t>
      </w:r>
      <w:bookmarkEnd w:id="26"/>
    </w:p>
    <w:p w:rsidR="00283E46" w:rsidRDefault="003629F9" w:rsidP="00E6229E">
      <w:pPr>
        <w:ind w:firstLine="420"/>
        <w:rPr>
          <w:sz w:val="24"/>
          <w:szCs w:val="24"/>
        </w:rPr>
      </w:pPr>
      <w:r>
        <w:rPr>
          <w:sz w:val="24"/>
          <w:szCs w:val="24"/>
        </w:rPr>
        <w:t xml:space="preserve">Query </w:t>
      </w:r>
      <w:r w:rsidR="00025923">
        <w:rPr>
          <w:sz w:val="24"/>
          <w:szCs w:val="24"/>
        </w:rPr>
        <w:t>service</w:t>
      </w:r>
      <w:r>
        <w:rPr>
          <w:sz w:val="24"/>
          <w:szCs w:val="24"/>
        </w:rPr>
        <w:t xml:space="preserve"> </w:t>
      </w:r>
      <w:r w:rsidR="00FE5F09">
        <w:rPr>
          <w:sz w:val="24"/>
          <w:szCs w:val="24"/>
        </w:rPr>
        <w:t xml:space="preserve">is </w:t>
      </w:r>
      <w:r w:rsidR="00A075E2">
        <w:rPr>
          <w:sz w:val="24"/>
          <w:szCs w:val="24"/>
        </w:rPr>
        <w:t xml:space="preserve">designed </w:t>
      </w:r>
      <w:r w:rsidR="00FE5F09">
        <w:rPr>
          <w:sz w:val="24"/>
          <w:szCs w:val="24"/>
        </w:rPr>
        <w:t>to lookup registration objects</w:t>
      </w:r>
      <w:r w:rsidR="00CB1B7B">
        <w:rPr>
          <w:sz w:val="24"/>
          <w:szCs w:val="24"/>
        </w:rPr>
        <w:t xml:space="preserve">. </w:t>
      </w:r>
    </w:p>
    <w:p w:rsidR="0030169B" w:rsidRDefault="00D8152E" w:rsidP="00F54BEF">
      <w:pPr>
        <w:ind w:firstLine="420"/>
        <w:jc w:val="center"/>
      </w:pPr>
      <w:r>
        <w:object w:dxaOrig="3720" w:dyaOrig="2776">
          <v:shape id="_x0000_i1027" type="#_x0000_t75" style="width:125.2pt;height:93.3pt" o:ole="">
            <v:imagedata r:id="rId16" o:title=""/>
          </v:shape>
          <o:OLEObject Type="Embed" ProgID="Visio.Drawing.15" ShapeID="_x0000_i1027" DrawAspect="Content" ObjectID="_1493118633" r:id="rId17"/>
        </w:object>
      </w:r>
    </w:p>
    <w:p w:rsidR="00BB5C99" w:rsidRPr="00644FD5" w:rsidRDefault="00BB5C99" w:rsidP="00F54BEF">
      <w:pPr>
        <w:ind w:firstLine="420"/>
        <w:jc w:val="center"/>
        <w:rPr>
          <w:rFonts w:hint="eastAsia"/>
        </w:rPr>
      </w:pPr>
      <w:r>
        <w:rPr>
          <w:sz w:val="24"/>
          <w:szCs w:val="24"/>
        </w:rPr>
        <w:t>Figure 2.2.1-1 Query Service class</w:t>
      </w:r>
    </w:p>
    <w:p w:rsidR="00C853EF" w:rsidRDefault="005665BC" w:rsidP="00C853EF">
      <w:pPr>
        <w:ind w:left="420"/>
        <w:rPr>
          <w:sz w:val="24"/>
          <w:szCs w:val="24"/>
        </w:rPr>
      </w:pPr>
      <w:r>
        <w:rPr>
          <w:sz w:val="24"/>
          <w:szCs w:val="24"/>
        </w:rPr>
        <w:t xml:space="preserve">Every </w:t>
      </w:r>
      <w:r w:rsidR="008F5780">
        <w:rPr>
          <w:sz w:val="24"/>
          <w:szCs w:val="24"/>
        </w:rPr>
        <w:t>model</w:t>
      </w:r>
      <w:r>
        <w:rPr>
          <w:sz w:val="24"/>
          <w:szCs w:val="24"/>
        </w:rPr>
        <w:t xml:space="preserve"> type has its query service interface and implementation, called &lt;T&gt;QueryService and &lt;T&gt;QueryServ</w:t>
      </w:r>
      <w:r w:rsidR="00647A38">
        <w:rPr>
          <w:sz w:val="24"/>
          <w:szCs w:val="24"/>
        </w:rPr>
        <w:t>iceImpl, ‘T’ is model type name</w:t>
      </w:r>
      <w:r w:rsidR="00C853EF">
        <w:rPr>
          <w:sz w:val="24"/>
          <w:szCs w:val="24"/>
        </w:rPr>
        <w:t>.</w:t>
      </w:r>
    </w:p>
    <w:p w:rsidR="009B0CB3" w:rsidRPr="00385B40" w:rsidRDefault="008E4CAE" w:rsidP="00D50D63">
      <w:pPr>
        <w:pStyle w:val="3"/>
      </w:pPr>
      <w:bookmarkStart w:id="27" w:name="_Toc417992986"/>
      <w:r w:rsidRPr="00385B40">
        <w:t>S</w:t>
      </w:r>
      <w:r w:rsidRPr="00385B40">
        <w:rPr>
          <w:rFonts w:hint="eastAsia"/>
        </w:rPr>
        <w:t>earch</w:t>
      </w:r>
      <w:bookmarkEnd w:id="27"/>
    </w:p>
    <w:p w:rsidR="00D04006" w:rsidRDefault="00F81707" w:rsidP="00F81707">
      <w:pPr>
        <w:ind w:firstLine="420"/>
        <w:rPr>
          <w:sz w:val="24"/>
          <w:szCs w:val="24"/>
        </w:rPr>
      </w:pPr>
      <w:r>
        <w:rPr>
          <w:sz w:val="24"/>
          <w:szCs w:val="24"/>
          <w:lang w:val="x-none"/>
        </w:rPr>
        <w:t xml:space="preserve">Search </w:t>
      </w:r>
      <w:r w:rsidR="00CF77AB">
        <w:rPr>
          <w:sz w:val="24"/>
          <w:szCs w:val="24"/>
          <w:lang w:val="x-none"/>
        </w:rPr>
        <w:t>service</w:t>
      </w:r>
      <w:r w:rsidR="00CF77AB">
        <w:rPr>
          <w:sz w:val="24"/>
          <w:szCs w:val="24"/>
        </w:rPr>
        <w:t xml:space="preserve"> c</w:t>
      </w:r>
      <w:r w:rsidR="006B40D1">
        <w:rPr>
          <w:sz w:val="24"/>
          <w:szCs w:val="24"/>
        </w:rPr>
        <w:t>lass diagram is shown as following figure.</w:t>
      </w:r>
    </w:p>
    <w:p w:rsidR="00A92F26" w:rsidRDefault="00D8152E" w:rsidP="00A92F26">
      <w:pPr>
        <w:ind w:firstLine="420"/>
        <w:jc w:val="center"/>
      </w:pPr>
      <w:r>
        <w:object w:dxaOrig="3720" w:dyaOrig="2776">
          <v:shape id="_x0000_i1028" type="#_x0000_t75" style="width:120.2pt;height:93.3pt" o:ole="">
            <v:imagedata r:id="rId18" o:title=""/>
          </v:shape>
          <o:OLEObject Type="Embed" ProgID="Visio.Drawing.15" ShapeID="_x0000_i1028" DrawAspect="Content" ObjectID="_1493118634" r:id="rId19"/>
        </w:object>
      </w:r>
    </w:p>
    <w:p w:rsidR="006B6745" w:rsidRDefault="00427D9F" w:rsidP="00A92F26">
      <w:pPr>
        <w:ind w:firstLine="420"/>
        <w:jc w:val="center"/>
        <w:rPr>
          <w:sz w:val="24"/>
          <w:szCs w:val="24"/>
          <w:lang w:val="x-none"/>
        </w:rPr>
      </w:pPr>
      <w:r>
        <w:rPr>
          <w:sz w:val="24"/>
          <w:szCs w:val="24"/>
        </w:rPr>
        <w:t>Figure 2.2.2</w:t>
      </w:r>
      <w:r w:rsidR="006B6745">
        <w:rPr>
          <w:sz w:val="24"/>
          <w:szCs w:val="24"/>
        </w:rPr>
        <w:t>-</w:t>
      </w:r>
      <w:r>
        <w:rPr>
          <w:sz w:val="24"/>
          <w:szCs w:val="24"/>
        </w:rPr>
        <w:t>1</w:t>
      </w:r>
      <w:r w:rsidR="006B6745" w:rsidRPr="0091079E">
        <w:rPr>
          <w:sz w:val="24"/>
          <w:szCs w:val="24"/>
        </w:rPr>
        <w:t xml:space="preserve"> </w:t>
      </w:r>
      <w:r w:rsidR="006B6745">
        <w:rPr>
          <w:sz w:val="24"/>
          <w:szCs w:val="24"/>
        </w:rPr>
        <w:t>Search</w:t>
      </w:r>
      <w:r w:rsidR="006B6745" w:rsidRPr="0091079E">
        <w:rPr>
          <w:sz w:val="24"/>
          <w:szCs w:val="24"/>
        </w:rPr>
        <w:t xml:space="preserve"> </w:t>
      </w:r>
      <w:r w:rsidR="006B6745">
        <w:rPr>
          <w:sz w:val="24"/>
          <w:szCs w:val="24"/>
        </w:rPr>
        <w:t>service class</w:t>
      </w:r>
    </w:p>
    <w:p w:rsidR="00AC6F9F" w:rsidRDefault="001B048C" w:rsidP="001B048C">
      <w:pPr>
        <w:ind w:left="420"/>
        <w:rPr>
          <w:sz w:val="24"/>
          <w:szCs w:val="24"/>
        </w:rPr>
      </w:pPr>
      <w:r>
        <w:rPr>
          <w:sz w:val="24"/>
          <w:szCs w:val="24"/>
        </w:rPr>
        <w:t xml:space="preserve">Every model type has its </w:t>
      </w:r>
      <w:r w:rsidR="000443F6">
        <w:rPr>
          <w:rFonts w:hint="eastAsia"/>
          <w:sz w:val="24"/>
          <w:szCs w:val="24"/>
        </w:rPr>
        <w:t>search</w:t>
      </w:r>
      <w:r w:rsidR="000443F6">
        <w:rPr>
          <w:sz w:val="24"/>
          <w:szCs w:val="24"/>
        </w:rPr>
        <w:t xml:space="preserve"> </w:t>
      </w:r>
      <w:r>
        <w:rPr>
          <w:sz w:val="24"/>
          <w:szCs w:val="24"/>
        </w:rPr>
        <w:t>service interface and implementation, called &lt;T&gt;</w:t>
      </w:r>
      <w:r w:rsidR="003B6420">
        <w:rPr>
          <w:rFonts w:hint="eastAsia"/>
          <w:sz w:val="24"/>
          <w:szCs w:val="24"/>
        </w:rPr>
        <w:t>Search</w:t>
      </w:r>
      <w:r>
        <w:rPr>
          <w:sz w:val="24"/>
          <w:szCs w:val="24"/>
        </w:rPr>
        <w:t>Service and &lt;T&gt;</w:t>
      </w:r>
      <w:r w:rsidR="003B6420">
        <w:rPr>
          <w:rFonts w:hint="eastAsia"/>
          <w:sz w:val="24"/>
          <w:szCs w:val="24"/>
        </w:rPr>
        <w:t>Search</w:t>
      </w:r>
      <w:r>
        <w:rPr>
          <w:sz w:val="24"/>
          <w:szCs w:val="24"/>
        </w:rPr>
        <w:t>ServiceImpl, ‘T’ is model type name.</w:t>
      </w:r>
    </w:p>
    <w:p w:rsidR="00333DDB" w:rsidRDefault="00333DDB" w:rsidP="00D3701B">
      <w:pPr>
        <w:rPr>
          <w:sz w:val="24"/>
          <w:szCs w:val="24"/>
        </w:rPr>
      </w:pPr>
    </w:p>
    <w:p w:rsidR="00D3701B" w:rsidRDefault="00333DDB" w:rsidP="00D3701B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 w:rsidR="00FE5D3E">
        <w:rPr>
          <w:rFonts w:hint="eastAsia"/>
          <w:sz w:val="24"/>
          <w:szCs w:val="24"/>
        </w:rPr>
        <w:t>The</w:t>
      </w:r>
      <w:r w:rsidR="00FE5D3E">
        <w:rPr>
          <w:sz w:val="24"/>
          <w:szCs w:val="24"/>
        </w:rPr>
        <w:t xml:space="preserve"> </w:t>
      </w:r>
      <w:r w:rsidR="005D10CE">
        <w:rPr>
          <w:sz w:val="24"/>
          <w:szCs w:val="24"/>
        </w:rPr>
        <w:t xml:space="preserve">search </w:t>
      </w:r>
      <w:r w:rsidR="00FE5D3E">
        <w:rPr>
          <w:sz w:val="24"/>
          <w:szCs w:val="24"/>
        </w:rPr>
        <w:t xml:space="preserve">process </w:t>
      </w:r>
      <w:r w:rsidR="00D20925">
        <w:rPr>
          <w:sz w:val="24"/>
          <w:szCs w:val="24"/>
        </w:rPr>
        <w:t xml:space="preserve">is different </w:t>
      </w:r>
      <w:r w:rsidR="00546651">
        <w:rPr>
          <w:rFonts w:hint="eastAsia"/>
          <w:sz w:val="24"/>
          <w:szCs w:val="24"/>
        </w:rPr>
        <w:t>betweeenn</w:t>
      </w:r>
      <w:r w:rsidR="00546651">
        <w:rPr>
          <w:sz w:val="24"/>
          <w:szCs w:val="24"/>
        </w:rPr>
        <w:t xml:space="preserve"> </w:t>
      </w:r>
      <w:r w:rsidR="00FE5D3E">
        <w:rPr>
          <w:sz w:val="24"/>
          <w:szCs w:val="24"/>
        </w:rPr>
        <w:t>diff</w:t>
      </w:r>
      <w:r w:rsidR="00EB446D">
        <w:rPr>
          <w:sz w:val="24"/>
          <w:szCs w:val="24"/>
        </w:rPr>
        <w:t>erent search type</w:t>
      </w:r>
      <w:r w:rsidR="004E6078">
        <w:rPr>
          <w:sz w:val="24"/>
          <w:szCs w:val="24"/>
        </w:rPr>
        <w:t>,</w:t>
      </w:r>
      <w:r w:rsidR="008B2D04">
        <w:rPr>
          <w:rFonts w:hint="eastAsia"/>
          <w:sz w:val="24"/>
          <w:szCs w:val="24"/>
        </w:rPr>
        <w:t xml:space="preserve"> and</w:t>
      </w:r>
      <w:r w:rsidR="00EB446D">
        <w:rPr>
          <w:sz w:val="24"/>
          <w:szCs w:val="24"/>
        </w:rPr>
        <w:t xml:space="preserve"> </w:t>
      </w:r>
      <w:r w:rsidR="004E6078">
        <w:rPr>
          <w:sz w:val="24"/>
          <w:szCs w:val="24"/>
        </w:rPr>
        <w:t xml:space="preserve">it is </w:t>
      </w:r>
      <w:r w:rsidR="00EB446D">
        <w:rPr>
          <w:sz w:val="24"/>
          <w:szCs w:val="24"/>
        </w:rPr>
        <w:t xml:space="preserve">handled by </w:t>
      </w:r>
      <w:r w:rsidR="00FE5D3E">
        <w:rPr>
          <w:sz w:val="24"/>
          <w:szCs w:val="24"/>
        </w:rPr>
        <w:t>search strategy:</w:t>
      </w:r>
    </w:p>
    <w:p w:rsidR="00697394" w:rsidRDefault="000E20DB" w:rsidP="006B2228">
      <w:pPr>
        <w:ind w:left="420"/>
        <w:jc w:val="center"/>
        <w:rPr>
          <w:noProof/>
        </w:rPr>
      </w:pPr>
      <w:r w:rsidRPr="004B244A">
        <w:rPr>
          <w:noProof/>
        </w:rPr>
        <w:drawing>
          <wp:inline distT="0" distB="0" distL="0" distR="0">
            <wp:extent cx="1518920" cy="1654175"/>
            <wp:effectExtent l="0" t="0" r="5080" b="3175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8920" cy="165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4F5B" w:rsidRDefault="00A54D36" w:rsidP="006B2228">
      <w:pPr>
        <w:ind w:left="420"/>
        <w:jc w:val="center"/>
        <w:rPr>
          <w:rFonts w:hint="eastAsia"/>
          <w:sz w:val="24"/>
          <w:szCs w:val="24"/>
        </w:rPr>
      </w:pPr>
      <w:r>
        <w:rPr>
          <w:sz w:val="24"/>
          <w:szCs w:val="24"/>
        </w:rPr>
        <w:t>Figure 2.2.2</w:t>
      </w:r>
      <w:r w:rsidR="00FD4F5B">
        <w:rPr>
          <w:sz w:val="24"/>
          <w:szCs w:val="24"/>
        </w:rPr>
        <w:t>-</w:t>
      </w:r>
      <w:r>
        <w:rPr>
          <w:sz w:val="24"/>
          <w:szCs w:val="24"/>
        </w:rPr>
        <w:t>2</w:t>
      </w:r>
      <w:r w:rsidR="00FD4F5B" w:rsidRPr="0091079E">
        <w:rPr>
          <w:sz w:val="24"/>
          <w:szCs w:val="24"/>
        </w:rPr>
        <w:t xml:space="preserve"> </w:t>
      </w:r>
      <w:r w:rsidR="00FD4F5B">
        <w:rPr>
          <w:sz w:val="24"/>
          <w:szCs w:val="24"/>
        </w:rPr>
        <w:t>Search</w:t>
      </w:r>
      <w:r w:rsidR="00FD4F5B" w:rsidRPr="0091079E">
        <w:rPr>
          <w:sz w:val="24"/>
          <w:szCs w:val="24"/>
        </w:rPr>
        <w:t xml:space="preserve"> </w:t>
      </w:r>
      <w:r w:rsidR="00FD4F5B">
        <w:rPr>
          <w:sz w:val="24"/>
          <w:szCs w:val="24"/>
        </w:rPr>
        <w:t>strategy class</w:t>
      </w:r>
    </w:p>
    <w:p w:rsidR="00A02DEE" w:rsidRPr="00385B40" w:rsidRDefault="00A02DEE" w:rsidP="00D50D63">
      <w:pPr>
        <w:pStyle w:val="3"/>
      </w:pPr>
      <w:bookmarkStart w:id="28" w:name="_Toc417992987"/>
      <w:r w:rsidRPr="00385B40">
        <w:lastRenderedPageBreak/>
        <w:t>Update</w:t>
      </w:r>
      <w:bookmarkEnd w:id="28"/>
    </w:p>
    <w:p w:rsidR="00A02DEE" w:rsidRDefault="000E20DB" w:rsidP="00A02DEE">
      <w:pPr>
        <w:jc w:val="center"/>
        <w:rPr>
          <w:noProof/>
        </w:rPr>
      </w:pPr>
      <w:r w:rsidRPr="004B244A">
        <w:rPr>
          <w:noProof/>
        </w:rPr>
        <w:drawing>
          <wp:inline distT="0" distB="0" distL="0" distR="0">
            <wp:extent cx="2703195" cy="2067560"/>
            <wp:effectExtent l="0" t="0" r="1905" b="889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3195" cy="206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2DEE" w:rsidRDefault="003000E4" w:rsidP="00A02DEE">
      <w:pPr>
        <w:jc w:val="center"/>
        <w:rPr>
          <w:sz w:val="24"/>
          <w:szCs w:val="24"/>
        </w:rPr>
      </w:pPr>
      <w:r>
        <w:rPr>
          <w:sz w:val="24"/>
          <w:szCs w:val="24"/>
        </w:rPr>
        <w:t>Figure 2.2.3</w:t>
      </w:r>
      <w:r w:rsidR="00A02DEE">
        <w:rPr>
          <w:sz w:val="24"/>
          <w:szCs w:val="24"/>
        </w:rPr>
        <w:t>-</w:t>
      </w:r>
      <w:r>
        <w:rPr>
          <w:sz w:val="24"/>
          <w:szCs w:val="24"/>
        </w:rPr>
        <w:t>1</w:t>
      </w:r>
      <w:r w:rsidR="00A02DEE" w:rsidRPr="0091079E">
        <w:rPr>
          <w:sz w:val="24"/>
          <w:szCs w:val="24"/>
        </w:rPr>
        <w:t xml:space="preserve"> </w:t>
      </w:r>
      <w:r w:rsidR="00BD2FA7">
        <w:rPr>
          <w:sz w:val="24"/>
          <w:szCs w:val="24"/>
        </w:rPr>
        <w:t>Update</w:t>
      </w:r>
      <w:r w:rsidR="00A02DEE" w:rsidRPr="0091079E">
        <w:rPr>
          <w:sz w:val="24"/>
          <w:szCs w:val="24"/>
        </w:rPr>
        <w:t xml:space="preserve"> </w:t>
      </w:r>
      <w:r w:rsidR="00A02DEE">
        <w:rPr>
          <w:sz w:val="24"/>
          <w:szCs w:val="24"/>
        </w:rPr>
        <w:t>service class</w:t>
      </w:r>
    </w:p>
    <w:p w:rsidR="00CD1C76" w:rsidRPr="00FC4953" w:rsidRDefault="00FC4953" w:rsidP="00AB3871">
      <w:pPr>
        <w:ind w:left="420"/>
        <w:rPr>
          <w:rFonts w:hint="eastAsia"/>
          <w:sz w:val="24"/>
          <w:szCs w:val="24"/>
        </w:rPr>
      </w:pPr>
      <w:r>
        <w:rPr>
          <w:sz w:val="24"/>
          <w:szCs w:val="24"/>
        </w:rPr>
        <w:t>Every model type has its update service implementation</w:t>
      </w:r>
      <w:r w:rsidR="00AB3871">
        <w:rPr>
          <w:sz w:val="24"/>
          <w:szCs w:val="24"/>
        </w:rPr>
        <w:t>.</w:t>
      </w:r>
    </w:p>
    <w:p w:rsidR="00DF3896" w:rsidRPr="00385B40" w:rsidRDefault="00A02DEE" w:rsidP="00D50D63">
      <w:pPr>
        <w:pStyle w:val="3"/>
      </w:pPr>
      <w:bookmarkStart w:id="29" w:name="_Toc417992988"/>
      <w:r w:rsidRPr="00385B40">
        <w:t>Redirect</w:t>
      </w:r>
      <w:bookmarkEnd w:id="29"/>
    </w:p>
    <w:p w:rsidR="00746A43" w:rsidRDefault="00FB606A" w:rsidP="00B431C5">
      <w:pPr>
        <w:ind w:firstLine="420"/>
        <w:rPr>
          <w:sz w:val="24"/>
          <w:szCs w:val="24"/>
          <w:lang w:val="x-none"/>
        </w:rPr>
      </w:pPr>
      <w:r>
        <w:rPr>
          <w:sz w:val="24"/>
          <w:szCs w:val="24"/>
          <w:lang w:val="x-none"/>
        </w:rPr>
        <w:t>Redirect m</w:t>
      </w:r>
      <w:r w:rsidR="00464325">
        <w:rPr>
          <w:sz w:val="24"/>
          <w:szCs w:val="24"/>
          <w:lang w:val="x-none"/>
        </w:rPr>
        <w:t xml:space="preserve">odule is </w:t>
      </w:r>
      <w:r w:rsidR="00664850">
        <w:rPr>
          <w:sz w:val="24"/>
          <w:szCs w:val="24"/>
        </w:rPr>
        <w:t xml:space="preserve">designed </w:t>
      </w:r>
      <w:r w:rsidR="00464325">
        <w:rPr>
          <w:sz w:val="24"/>
          <w:szCs w:val="24"/>
          <w:lang w:val="x-none"/>
        </w:rPr>
        <w:t>to query</w:t>
      </w:r>
      <w:r w:rsidR="00542DDF" w:rsidRPr="00B431C5">
        <w:rPr>
          <w:sz w:val="24"/>
          <w:szCs w:val="24"/>
          <w:lang w:val="x-none"/>
        </w:rPr>
        <w:t xml:space="preserve"> authoritative </w:t>
      </w:r>
      <w:r w:rsidR="00E47DAE" w:rsidRPr="00B431C5">
        <w:rPr>
          <w:sz w:val="24"/>
          <w:szCs w:val="24"/>
          <w:lang w:val="x-none"/>
        </w:rPr>
        <w:t>information for non-authoritative</w:t>
      </w:r>
      <w:r w:rsidR="00D94EAF" w:rsidRPr="00B431C5">
        <w:rPr>
          <w:sz w:val="24"/>
          <w:szCs w:val="24"/>
          <w:lang w:val="x-none"/>
        </w:rPr>
        <w:t xml:space="preserve"> query</w:t>
      </w:r>
      <w:r w:rsidR="00EE3D27">
        <w:rPr>
          <w:sz w:val="24"/>
          <w:szCs w:val="24"/>
          <w:lang w:val="x-none"/>
        </w:rPr>
        <w:t>. T</w:t>
      </w:r>
      <w:r w:rsidR="004F3A1A">
        <w:rPr>
          <w:sz w:val="24"/>
          <w:szCs w:val="24"/>
          <w:lang w:val="x-none"/>
        </w:rPr>
        <w:t>his is done</w:t>
      </w:r>
      <w:r w:rsidR="00D33F2E">
        <w:rPr>
          <w:sz w:val="24"/>
          <w:szCs w:val="24"/>
          <w:lang w:val="x-none"/>
        </w:rPr>
        <w:t xml:space="preserve"> by querying a ‘Redirect Table’</w:t>
      </w:r>
      <w:r w:rsidR="004B2DD7">
        <w:rPr>
          <w:sz w:val="24"/>
          <w:szCs w:val="24"/>
          <w:lang w:val="x-none"/>
        </w:rPr>
        <w:t xml:space="preserve">, which is synchronized from </w:t>
      </w:r>
      <w:r w:rsidR="0017007B">
        <w:rPr>
          <w:sz w:val="24"/>
          <w:szCs w:val="24"/>
          <w:lang w:val="x-none"/>
        </w:rPr>
        <w:t>IANA</w:t>
      </w:r>
      <w:r w:rsidR="004B2DD7">
        <w:rPr>
          <w:sz w:val="24"/>
          <w:szCs w:val="24"/>
          <w:lang w:val="x-none"/>
        </w:rPr>
        <w:t xml:space="preserve"> </w:t>
      </w:r>
      <w:r w:rsidR="004C05F1">
        <w:rPr>
          <w:sz w:val="24"/>
          <w:szCs w:val="24"/>
          <w:lang w:val="x-none"/>
        </w:rPr>
        <w:t>r</w:t>
      </w:r>
      <w:r w:rsidR="004B2DD7">
        <w:rPr>
          <w:sz w:val="24"/>
          <w:szCs w:val="24"/>
          <w:lang w:val="x-none"/>
        </w:rPr>
        <w:t>egistry</w:t>
      </w:r>
      <w:r w:rsidR="00767D22">
        <w:rPr>
          <w:sz w:val="24"/>
          <w:szCs w:val="24"/>
          <w:lang w:val="x-none"/>
        </w:rPr>
        <w:t xml:space="preserve"> </w:t>
      </w:r>
      <w:r w:rsidR="00767D22" w:rsidRPr="00767D22">
        <w:rPr>
          <w:sz w:val="24"/>
          <w:szCs w:val="24"/>
          <w:lang w:val="x-none"/>
        </w:rPr>
        <w:t>periodical</w:t>
      </w:r>
      <w:bookmarkStart w:id="30" w:name="OLE_LINK31"/>
      <w:bookmarkStart w:id="31" w:name="OLE_LINK32"/>
      <w:r w:rsidR="002165D6">
        <w:rPr>
          <w:sz w:val="24"/>
          <w:szCs w:val="24"/>
          <w:lang w:val="x-none"/>
        </w:rPr>
        <w:t xml:space="preserve">ly, see </w:t>
      </w:r>
      <w:r w:rsidR="002D473D" w:rsidRPr="002D473D">
        <w:rPr>
          <w:sz w:val="24"/>
          <w:szCs w:val="24"/>
          <w:lang w:val="x-none"/>
        </w:rPr>
        <w:t>[</w:t>
      </w:r>
      <w:r w:rsidR="00E949D2">
        <w:rPr>
          <w:sz w:val="24"/>
          <w:szCs w:val="24"/>
          <w:lang w:val="x-none"/>
        </w:rPr>
        <w:t>RFC 7480</w:t>
      </w:r>
      <w:r w:rsidR="002D473D" w:rsidRPr="002D473D">
        <w:rPr>
          <w:sz w:val="24"/>
          <w:szCs w:val="24"/>
          <w:lang w:val="x-none"/>
        </w:rPr>
        <w:t>]</w:t>
      </w:r>
      <w:bookmarkEnd w:id="30"/>
      <w:bookmarkEnd w:id="31"/>
      <w:r w:rsidR="00DA75D4">
        <w:rPr>
          <w:sz w:val="24"/>
          <w:szCs w:val="24"/>
          <w:lang w:val="x-none"/>
        </w:rPr>
        <w:t>.</w:t>
      </w:r>
    </w:p>
    <w:p w:rsidR="003C0021" w:rsidRDefault="003C0021" w:rsidP="00B431C5">
      <w:pPr>
        <w:ind w:firstLine="420"/>
        <w:rPr>
          <w:sz w:val="24"/>
          <w:szCs w:val="24"/>
          <w:lang w:val="x-none"/>
        </w:rPr>
      </w:pPr>
      <w:r>
        <w:rPr>
          <w:sz w:val="24"/>
          <w:szCs w:val="24"/>
          <w:lang w:val="x-none"/>
        </w:rPr>
        <w:t>Redirect</w:t>
      </w:r>
      <w:r w:rsidR="008B2D04">
        <w:rPr>
          <w:rFonts w:hint="eastAsia"/>
          <w:sz w:val="24"/>
          <w:szCs w:val="24"/>
          <w:lang w:val="x-none"/>
        </w:rPr>
        <w:t>ing</w:t>
      </w:r>
      <w:r>
        <w:rPr>
          <w:sz w:val="24"/>
          <w:szCs w:val="24"/>
          <w:lang w:val="x-none"/>
        </w:rPr>
        <w:t xml:space="preserve"> is done by </w:t>
      </w:r>
      <w:r w:rsidR="00B76F09">
        <w:rPr>
          <w:sz w:val="24"/>
          <w:szCs w:val="24"/>
          <w:lang w:val="x-none"/>
        </w:rPr>
        <w:t>a</w:t>
      </w:r>
      <w:r w:rsidR="00FC79F0">
        <w:rPr>
          <w:sz w:val="24"/>
          <w:szCs w:val="24"/>
          <w:lang w:val="x-none"/>
        </w:rPr>
        <w:t>n</w:t>
      </w:r>
      <w:r w:rsidR="00B76F09">
        <w:rPr>
          <w:sz w:val="24"/>
          <w:szCs w:val="24"/>
          <w:lang w:val="x-none"/>
        </w:rPr>
        <w:t xml:space="preserve"> implementation of </w:t>
      </w:r>
      <w:r w:rsidR="00063FD0">
        <w:rPr>
          <w:sz w:val="24"/>
          <w:szCs w:val="24"/>
          <w:lang w:val="x-none"/>
        </w:rPr>
        <w:t>HttpFilter.</w:t>
      </w:r>
    </w:p>
    <w:p w:rsidR="001C6E72" w:rsidRDefault="000E20DB" w:rsidP="00464F69">
      <w:pPr>
        <w:ind w:firstLine="420"/>
        <w:jc w:val="center"/>
      </w:pPr>
      <w:r w:rsidRPr="00C87E78">
        <w:rPr>
          <w:noProof/>
        </w:rPr>
        <w:drawing>
          <wp:inline distT="0" distB="0" distL="0" distR="0">
            <wp:extent cx="3498850" cy="1407160"/>
            <wp:effectExtent l="0" t="0" r="6350" b="2540"/>
            <wp:docPr id="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8850" cy="140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0A31" w:rsidRDefault="00215A16" w:rsidP="00011C2D">
      <w:pPr>
        <w:ind w:firstLine="420"/>
        <w:jc w:val="center"/>
        <w:rPr>
          <w:sz w:val="24"/>
          <w:szCs w:val="24"/>
          <w:lang w:val="x-none"/>
        </w:rPr>
      </w:pPr>
      <w:r>
        <w:rPr>
          <w:sz w:val="24"/>
          <w:szCs w:val="24"/>
        </w:rPr>
        <w:t>Figure 2.2.4</w:t>
      </w:r>
      <w:r w:rsidR="00F20A31">
        <w:rPr>
          <w:sz w:val="24"/>
          <w:szCs w:val="24"/>
        </w:rPr>
        <w:t>-</w:t>
      </w:r>
      <w:r>
        <w:rPr>
          <w:sz w:val="24"/>
          <w:szCs w:val="24"/>
        </w:rPr>
        <w:t>1</w:t>
      </w:r>
      <w:r w:rsidR="00F20A31" w:rsidRPr="0091079E">
        <w:rPr>
          <w:sz w:val="24"/>
          <w:szCs w:val="24"/>
        </w:rPr>
        <w:t xml:space="preserve"> </w:t>
      </w:r>
      <w:r>
        <w:rPr>
          <w:sz w:val="24"/>
          <w:szCs w:val="24"/>
        </w:rPr>
        <w:t>Redirect</w:t>
      </w:r>
      <w:r w:rsidR="00F20A31">
        <w:rPr>
          <w:sz w:val="24"/>
          <w:szCs w:val="24"/>
        </w:rPr>
        <w:t xml:space="preserve"> class</w:t>
      </w:r>
    </w:p>
    <w:p w:rsidR="008744BC" w:rsidRPr="00385B40" w:rsidRDefault="008744BC" w:rsidP="00D50D63">
      <w:pPr>
        <w:pStyle w:val="3"/>
      </w:pPr>
      <w:bookmarkStart w:id="32" w:name="OLE_LINK23"/>
      <w:bookmarkStart w:id="33" w:name="_Toc417992989"/>
      <w:r w:rsidRPr="00385B40">
        <w:t>Auth</w:t>
      </w:r>
      <w:bookmarkEnd w:id="33"/>
    </w:p>
    <w:p w:rsidR="00C32C24" w:rsidRPr="009161CC" w:rsidRDefault="00C32C24" w:rsidP="009161CC">
      <w:pPr>
        <w:ind w:left="420" w:firstLine="420"/>
        <w:rPr>
          <w:rFonts w:hint="eastAsia"/>
          <w:sz w:val="24"/>
          <w:szCs w:val="24"/>
        </w:rPr>
      </w:pPr>
      <w:r w:rsidRPr="009161CC">
        <w:rPr>
          <w:rFonts w:hint="eastAsia"/>
          <w:sz w:val="24"/>
          <w:szCs w:val="24"/>
        </w:rPr>
        <w:t xml:space="preserve">Auth </w:t>
      </w:r>
      <w:r w:rsidR="00B36BCB">
        <w:rPr>
          <w:sz w:val="24"/>
          <w:szCs w:val="24"/>
        </w:rPr>
        <w:t xml:space="preserve">module </w:t>
      </w:r>
      <w:r w:rsidRPr="009161CC">
        <w:rPr>
          <w:rFonts w:hint="eastAsia"/>
          <w:sz w:val="24"/>
          <w:szCs w:val="24"/>
        </w:rPr>
        <w:t>is used</w:t>
      </w:r>
      <w:r w:rsidRPr="009161CC">
        <w:rPr>
          <w:sz w:val="24"/>
          <w:szCs w:val="24"/>
        </w:rPr>
        <w:t xml:space="preserve"> </w:t>
      </w:r>
      <w:r w:rsidR="001E2485">
        <w:rPr>
          <w:sz w:val="24"/>
          <w:szCs w:val="24"/>
        </w:rPr>
        <w:t>for</w:t>
      </w:r>
      <w:r w:rsidRPr="009161CC">
        <w:rPr>
          <w:sz w:val="24"/>
          <w:szCs w:val="24"/>
        </w:rPr>
        <w:t xml:space="preserve"> authentication and authorization.</w:t>
      </w:r>
    </w:p>
    <w:p w:rsidR="00B64C7A" w:rsidRPr="00976C87" w:rsidRDefault="00B64C7A" w:rsidP="00D50D63">
      <w:pPr>
        <w:numPr>
          <w:ilvl w:val="0"/>
          <w:numId w:val="15"/>
        </w:numPr>
        <w:rPr>
          <w:b/>
          <w:sz w:val="24"/>
          <w:szCs w:val="24"/>
        </w:rPr>
      </w:pPr>
      <w:r w:rsidRPr="00976C87">
        <w:rPr>
          <w:rFonts w:hint="eastAsia"/>
          <w:b/>
          <w:sz w:val="24"/>
          <w:szCs w:val="24"/>
        </w:rPr>
        <w:t>Authentication</w:t>
      </w:r>
    </w:p>
    <w:bookmarkEnd w:id="32"/>
    <w:p w:rsidR="00584F2E" w:rsidRDefault="00B64C7A" w:rsidP="00B64C7A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 xml:space="preserve">Authentication module </w:t>
      </w:r>
      <w:r w:rsidR="00FE31FE">
        <w:rPr>
          <w:sz w:val="24"/>
          <w:szCs w:val="24"/>
        </w:rPr>
        <w:t xml:space="preserve">has </w:t>
      </w:r>
      <w:r>
        <w:rPr>
          <w:sz w:val="24"/>
          <w:szCs w:val="24"/>
        </w:rPr>
        <w:t xml:space="preserve">a default implementation by </w:t>
      </w:r>
      <w:r w:rsidRPr="00F1313A">
        <w:rPr>
          <w:sz w:val="24"/>
          <w:szCs w:val="24"/>
        </w:rPr>
        <w:t>us</w:t>
      </w:r>
      <w:r>
        <w:rPr>
          <w:sz w:val="24"/>
          <w:szCs w:val="24"/>
        </w:rPr>
        <w:t>ing</w:t>
      </w:r>
      <w:r w:rsidRPr="00F1313A">
        <w:rPr>
          <w:sz w:val="24"/>
          <w:szCs w:val="24"/>
        </w:rPr>
        <w:t xml:space="preserve"> </w:t>
      </w:r>
      <w:r w:rsidR="00FE68FE">
        <w:rPr>
          <w:sz w:val="24"/>
          <w:szCs w:val="24"/>
        </w:rPr>
        <w:t xml:space="preserve">HTTP </w:t>
      </w:r>
      <w:r w:rsidR="00FE68FE">
        <w:rPr>
          <w:sz w:val="24"/>
          <w:szCs w:val="24"/>
          <w:lang w:val="x-none"/>
        </w:rPr>
        <w:t xml:space="preserve">Basic </w:t>
      </w:r>
      <w:r w:rsidR="00BB2EE7">
        <w:rPr>
          <w:sz w:val="24"/>
          <w:szCs w:val="24"/>
          <w:lang w:val="x-none"/>
        </w:rPr>
        <w:t>+ TLS</w:t>
      </w:r>
      <w:r>
        <w:rPr>
          <w:sz w:val="24"/>
          <w:szCs w:val="24"/>
        </w:rPr>
        <w:t xml:space="preserve">, see </w:t>
      </w:r>
      <w:r w:rsidRPr="00B33428">
        <w:rPr>
          <w:sz w:val="24"/>
          <w:szCs w:val="24"/>
        </w:rPr>
        <w:t>[</w:t>
      </w:r>
      <w:r w:rsidR="008B4B2A">
        <w:rPr>
          <w:sz w:val="24"/>
          <w:szCs w:val="24"/>
        </w:rPr>
        <w:t>RFC 7481</w:t>
      </w:r>
      <w:r w:rsidRPr="00B33428">
        <w:rPr>
          <w:sz w:val="24"/>
          <w:szCs w:val="24"/>
        </w:rPr>
        <w:t>]</w:t>
      </w:r>
      <w:r w:rsidR="00584F2E">
        <w:rPr>
          <w:sz w:val="24"/>
          <w:szCs w:val="24"/>
        </w:rPr>
        <w:t xml:space="preserve">. </w:t>
      </w:r>
    </w:p>
    <w:p w:rsidR="00B64C7A" w:rsidRDefault="00584F2E" w:rsidP="00B64C7A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It is done by AuthenticationFilter,</w:t>
      </w:r>
      <w:r w:rsidR="004257E1">
        <w:rPr>
          <w:sz w:val="24"/>
          <w:szCs w:val="24"/>
        </w:rPr>
        <w:t xml:space="preserve"> a</w:t>
      </w:r>
      <w:r w:rsidR="002A52AB">
        <w:rPr>
          <w:sz w:val="24"/>
          <w:szCs w:val="24"/>
        </w:rPr>
        <w:t>n</w:t>
      </w:r>
      <w:r w:rsidR="004257E1">
        <w:rPr>
          <w:sz w:val="24"/>
          <w:szCs w:val="24"/>
        </w:rPr>
        <w:t xml:space="preserve"> implementation of HttpFilter</w:t>
      </w:r>
      <w:r w:rsidR="00B64C7A">
        <w:rPr>
          <w:sz w:val="24"/>
          <w:szCs w:val="24"/>
        </w:rPr>
        <w:t>.</w:t>
      </w:r>
    </w:p>
    <w:p w:rsidR="00346610" w:rsidRPr="00976C87" w:rsidRDefault="00E30C77" w:rsidP="00D50D63">
      <w:pPr>
        <w:numPr>
          <w:ilvl w:val="0"/>
          <w:numId w:val="15"/>
        </w:numPr>
        <w:rPr>
          <w:b/>
          <w:sz w:val="24"/>
          <w:szCs w:val="24"/>
        </w:rPr>
      </w:pPr>
      <w:r w:rsidRPr="00976C87">
        <w:rPr>
          <w:b/>
          <w:sz w:val="24"/>
          <w:szCs w:val="24"/>
        </w:rPr>
        <w:t>Authorization</w:t>
      </w:r>
    </w:p>
    <w:p w:rsidR="001A5F92" w:rsidRDefault="0041407B" w:rsidP="00DB44FA">
      <w:pPr>
        <w:ind w:firstLine="420"/>
        <w:rPr>
          <w:sz w:val="24"/>
          <w:szCs w:val="24"/>
        </w:rPr>
      </w:pPr>
      <w:bookmarkStart w:id="34" w:name="OLE_LINK1"/>
      <w:bookmarkStart w:id="35" w:name="OLE_LINK2"/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uthorization</w:t>
      </w:r>
      <w:r>
        <w:rPr>
          <w:sz w:val="24"/>
          <w:szCs w:val="24"/>
        </w:rPr>
        <w:t xml:space="preserve"> </w:t>
      </w:r>
      <w:r w:rsidR="00C2650C">
        <w:rPr>
          <w:sz w:val="24"/>
          <w:szCs w:val="24"/>
        </w:rPr>
        <w:t>m</w:t>
      </w:r>
      <w:r w:rsidR="005A34D6">
        <w:rPr>
          <w:sz w:val="24"/>
          <w:szCs w:val="24"/>
        </w:rPr>
        <w:t>odule</w:t>
      </w:r>
      <w:bookmarkEnd w:id="34"/>
      <w:bookmarkEnd w:id="35"/>
      <w:r w:rsidR="001A5F92">
        <w:rPr>
          <w:sz w:val="24"/>
          <w:szCs w:val="24"/>
        </w:rPr>
        <w:t xml:space="preserve"> </w:t>
      </w:r>
      <w:r w:rsidR="000254D5">
        <w:rPr>
          <w:sz w:val="24"/>
          <w:szCs w:val="24"/>
        </w:rPr>
        <w:t xml:space="preserve">is </w:t>
      </w:r>
      <w:r w:rsidR="00DA3892">
        <w:rPr>
          <w:sz w:val="24"/>
          <w:szCs w:val="24"/>
        </w:rPr>
        <w:t xml:space="preserve">designed </w:t>
      </w:r>
      <w:r w:rsidR="00317224">
        <w:rPr>
          <w:sz w:val="24"/>
          <w:szCs w:val="24"/>
        </w:rPr>
        <w:t xml:space="preserve">to </w:t>
      </w:r>
      <w:r w:rsidR="000254D5">
        <w:rPr>
          <w:sz w:val="24"/>
          <w:szCs w:val="24"/>
        </w:rPr>
        <w:t>control</w:t>
      </w:r>
      <w:r w:rsidR="001A5F92">
        <w:rPr>
          <w:sz w:val="24"/>
          <w:szCs w:val="24"/>
        </w:rPr>
        <w:t xml:space="preserve"> access to </w:t>
      </w:r>
      <w:r w:rsidR="00D44733">
        <w:rPr>
          <w:sz w:val="24"/>
          <w:szCs w:val="24"/>
        </w:rPr>
        <w:t>resource</w:t>
      </w:r>
      <w:r w:rsidR="008B2D04">
        <w:rPr>
          <w:rFonts w:hint="eastAsia"/>
          <w:sz w:val="24"/>
          <w:szCs w:val="24"/>
        </w:rPr>
        <w:t>s</w:t>
      </w:r>
      <w:r w:rsidR="00D00187">
        <w:rPr>
          <w:sz w:val="24"/>
          <w:szCs w:val="24"/>
        </w:rPr>
        <w:t>.</w:t>
      </w:r>
    </w:p>
    <w:p w:rsidR="007021FC" w:rsidRDefault="000E20DB" w:rsidP="00912BF9">
      <w:pPr>
        <w:ind w:firstLine="420"/>
        <w:jc w:val="center"/>
        <w:rPr>
          <w:noProof/>
          <w:sz w:val="24"/>
          <w:szCs w:val="24"/>
        </w:rPr>
      </w:pPr>
      <w:r w:rsidRPr="00874852">
        <w:rPr>
          <w:noProof/>
          <w:sz w:val="24"/>
          <w:szCs w:val="24"/>
        </w:rPr>
        <w:lastRenderedPageBreak/>
        <w:drawing>
          <wp:inline distT="0" distB="0" distL="0" distR="0">
            <wp:extent cx="1073150" cy="715645"/>
            <wp:effectExtent l="0" t="0" r="0" b="8255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3150" cy="71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3C8" w:rsidRPr="00A71988" w:rsidRDefault="007333DE" w:rsidP="00912BF9">
      <w:pPr>
        <w:ind w:firstLine="420"/>
        <w:jc w:val="center"/>
        <w:rPr>
          <w:sz w:val="24"/>
          <w:szCs w:val="24"/>
        </w:rPr>
      </w:pPr>
      <w:r>
        <w:rPr>
          <w:sz w:val="24"/>
          <w:szCs w:val="24"/>
        </w:rPr>
        <w:t>Figure 2.2.</w:t>
      </w:r>
      <w:r w:rsidR="00DC462D">
        <w:rPr>
          <w:sz w:val="24"/>
          <w:szCs w:val="24"/>
        </w:rPr>
        <w:t>5</w:t>
      </w:r>
      <w:r w:rsidR="00FB03C8">
        <w:rPr>
          <w:sz w:val="24"/>
          <w:szCs w:val="24"/>
        </w:rPr>
        <w:t>-</w:t>
      </w:r>
      <w:r>
        <w:rPr>
          <w:sz w:val="24"/>
          <w:szCs w:val="24"/>
        </w:rPr>
        <w:t>1</w:t>
      </w:r>
      <w:r w:rsidR="00FB03C8" w:rsidRPr="0091079E">
        <w:rPr>
          <w:sz w:val="24"/>
          <w:szCs w:val="24"/>
        </w:rPr>
        <w:t xml:space="preserve"> </w:t>
      </w:r>
      <w:r w:rsidR="00FB03C8">
        <w:rPr>
          <w:rFonts w:hint="eastAsia"/>
          <w:sz w:val="24"/>
          <w:szCs w:val="24"/>
        </w:rPr>
        <w:t>Authorization</w:t>
      </w:r>
      <w:r w:rsidR="00FB03C8">
        <w:rPr>
          <w:sz w:val="24"/>
          <w:szCs w:val="24"/>
        </w:rPr>
        <w:t xml:space="preserve"> module</w:t>
      </w:r>
    </w:p>
    <w:p w:rsidR="00346610" w:rsidRPr="00F1313A" w:rsidRDefault="00647D89" w:rsidP="00FC4B03">
      <w:pPr>
        <w:ind w:firstLine="420"/>
        <w:rPr>
          <w:sz w:val="24"/>
          <w:szCs w:val="24"/>
        </w:rPr>
      </w:pPr>
      <w:bookmarkStart w:id="36" w:name="OLE_LINK21"/>
      <w:bookmarkStart w:id="37" w:name="OLE_LINK22"/>
      <w:r>
        <w:rPr>
          <w:sz w:val="24"/>
          <w:szCs w:val="24"/>
        </w:rPr>
        <w:t>RESTful WHOIS</w:t>
      </w:r>
      <w:r w:rsidR="00CE546F">
        <w:rPr>
          <w:sz w:val="24"/>
          <w:szCs w:val="24"/>
        </w:rPr>
        <w:t xml:space="preserve"> use</w:t>
      </w:r>
      <w:r w:rsidR="001767D4">
        <w:rPr>
          <w:rFonts w:hint="eastAsia"/>
          <w:sz w:val="24"/>
          <w:szCs w:val="24"/>
        </w:rPr>
        <w:t>s</w:t>
      </w:r>
      <w:r w:rsidR="00CE546F">
        <w:rPr>
          <w:sz w:val="24"/>
          <w:szCs w:val="24"/>
        </w:rPr>
        <w:t xml:space="preserve"> </w:t>
      </w:r>
      <w:r w:rsidR="00E5064F">
        <w:rPr>
          <w:sz w:val="24"/>
          <w:szCs w:val="24"/>
        </w:rPr>
        <w:t>Access Control L</w:t>
      </w:r>
      <w:r w:rsidR="00E5064F" w:rsidRPr="009D3E69">
        <w:rPr>
          <w:sz w:val="24"/>
          <w:szCs w:val="24"/>
        </w:rPr>
        <w:t>ist</w:t>
      </w:r>
      <w:r w:rsidR="00E5064F" w:rsidRPr="00F1313A">
        <w:rPr>
          <w:sz w:val="24"/>
          <w:szCs w:val="24"/>
        </w:rPr>
        <w:t xml:space="preserve"> </w:t>
      </w:r>
      <w:bookmarkEnd w:id="36"/>
      <w:bookmarkEnd w:id="37"/>
      <w:r w:rsidR="00E5064F">
        <w:rPr>
          <w:sz w:val="24"/>
          <w:szCs w:val="24"/>
        </w:rPr>
        <w:t>(ACL)</w:t>
      </w:r>
      <w:r w:rsidR="00BD4C6C">
        <w:rPr>
          <w:sz w:val="24"/>
          <w:szCs w:val="24"/>
        </w:rPr>
        <w:t xml:space="preserve"> </w:t>
      </w:r>
      <w:r w:rsidR="00CE546F">
        <w:rPr>
          <w:sz w:val="24"/>
          <w:szCs w:val="24"/>
        </w:rPr>
        <w:t xml:space="preserve">for authorization, ACL </w:t>
      </w:r>
      <w:r w:rsidR="00BD4C6C">
        <w:rPr>
          <w:sz w:val="24"/>
          <w:szCs w:val="24"/>
        </w:rPr>
        <w:t>is a permission control model</w:t>
      </w:r>
      <w:r w:rsidR="00E5064F">
        <w:rPr>
          <w:sz w:val="24"/>
          <w:szCs w:val="24"/>
        </w:rPr>
        <w:t xml:space="preserve">, </w:t>
      </w:r>
      <w:r w:rsidR="003867F0">
        <w:rPr>
          <w:sz w:val="24"/>
          <w:szCs w:val="24"/>
        </w:rPr>
        <w:t xml:space="preserve">see </w:t>
      </w:r>
      <w:bookmarkStart w:id="38" w:name="OLE_LINK34"/>
      <w:bookmarkStart w:id="39" w:name="OLE_LINK35"/>
      <w:r w:rsidR="003867F0">
        <w:rPr>
          <w:sz w:val="24"/>
          <w:szCs w:val="24"/>
        </w:rPr>
        <w:t>[</w:t>
      </w:r>
      <w:bookmarkStart w:id="40" w:name="OLE_LINK33"/>
      <w:r w:rsidR="003867F0">
        <w:rPr>
          <w:sz w:val="24"/>
          <w:szCs w:val="24"/>
        </w:rPr>
        <w:t>RFC</w:t>
      </w:r>
      <w:r w:rsidR="003867F0" w:rsidRPr="003867F0">
        <w:rPr>
          <w:sz w:val="24"/>
          <w:szCs w:val="24"/>
        </w:rPr>
        <w:t>4949</w:t>
      </w:r>
      <w:bookmarkEnd w:id="40"/>
      <w:r w:rsidR="003867F0">
        <w:rPr>
          <w:sz w:val="24"/>
          <w:szCs w:val="24"/>
        </w:rPr>
        <w:t>]</w:t>
      </w:r>
      <w:bookmarkEnd w:id="38"/>
      <w:bookmarkEnd w:id="39"/>
      <w:r w:rsidR="0091395D">
        <w:rPr>
          <w:sz w:val="24"/>
          <w:szCs w:val="24"/>
        </w:rPr>
        <w:t>.</w:t>
      </w:r>
    </w:p>
    <w:p w:rsidR="00C3322A" w:rsidRDefault="000E20DB" w:rsidP="00912BF9">
      <w:pPr>
        <w:ind w:left="840" w:firstLine="360"/>
        <w:jc w:val="center"/>
        <w:rPr>
          <w:noProof/>
        </w:rPr>
      </w:pPr>
      <w:r w:rsidRPr="005D2921">
        <w:rPr>
          <w:noProof/>
        </w:rPr>
        <w:drawing>
          <wp:inline distT="0" distB="0" distL="0" distR="0">
            <wp:extent cx="1868805" cy="508635"/>
            <wp:effectExtent l="0" t="0" r="0" b="571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8805" cy="508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33DE" w:rsidRPr="00A71988" w:rsidRDefault="007333DE" w:rsidP="007333DE">
      <w:pPr>
        <w:ind w:firstLine="420"/>
        <w:jc w:val="center"/>
        <w:rPr>
          <w:sz w:val="24"/>
          <w:szCs w:val="24"/>
        </w:rPr>
      </w:pPr>
      <w:r>
        <w:rPr>
          <w:sz w:val="24"/>
          <w:szCs w:val="24"/>
        </w:rPr>
        <w:t>Figure 2.2.</w:t>
      </w:r>
      <w:r w:rsidR="00DC462D">
        <w:rPr>
          <w:sz w:val="24"/>
          <w:szCs w:val="24"/>
        </w:rPr>
        <w:t>5</w:t>
      </w:r>
      <w:r>
        <w:rPr>
          <w:sz w:val="24"/>
          <w:szCs w:val="24"/>
        </w:rPr>
        <w:t>-</w:t>
      </w:r>
      <w:r w:rsidR="003F54D8">
        <w:rPr>
          <w:sz w:val="24"/>
          <w:szCs w:val="24"/>
        </w:rPr>
        <w:t>2</w:t>
      </w:r>
      <w:r w:rsidRPr="0091079E">
        <w:rPr>
          <w:sz w:val="24"/>
          <w:szCs w:val="24"/>
        </w:rPr>
        <w:t xml:space="preserve"> </w:t>
      </w:r>
      <w:r>
        <w:rPr>
          <w:sz w:val="24"/>
          <w:szCs w:val="24"/>
        </w:rPr>
        <w:t>ACL mod</w:t>
      </w:r>
      <w:r w:rsidR="00907495">
        <w:rPr>
          <w:sz w:val="24"/>
          <w:szCs w:val="24"/>
        </w:rPr>
        <w:t>el</w:t>
      </w:r>
    </w:p>
    <w:p w:rsidR="000C1949" w:rsidRDefault="000C1949" w:rsidP="00D50D63">
      <w:pPr>
        <w:numPr>
          <w:ilvl w:val="0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User: </w:t>
      </w:r>
      <w:r w:rsidR="00975071">
        <w:rPr>
          <w:rFonts w:hint="eastAsia"/>
          <w:sz w:val="24"/>
          <w:szCs w:val="24"/>
        </w:rPr>
        <w:t>authenticated</w:t>
      </w:r>
      <w:r w:rsidR="00975071">
        <w:rPr>
          <w:sz w:val="24"/>
          <w:szCs w:val="24"/>
        </w:rPr>
        <w:t xml:space="preserve"> user</w:t>
      </w:r>
      <w:r w:rsidR="00187314">
        <w:rPr>
          <w:sz w:val="24"/>
          <w:szCs w:val="24"/>
        </w:rPr>
        <w:t>.</w:t>
      </w:r>
    </w:p>
    <w:p w:rsidR="002713A7" w:rsidRPr="00353AFD" w:rsidRDefault="0046555B" w:rsidP="00D50D63">
      <w:pPr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Role</w:t>
      </w:r>
      <w:r w:rsidR="002713A7" w:rsidRPr="00353AFD">
        <w:rPr>
          <w:sz w:val="24"/>
          <w:szCs w:val="24"/>
        </w:rPr>
        <w:t xml:space="preserve">: </w:t>
      </w:r>
      <w:r>
        <w:rPr>
          <w:sz w:val="24"/>
          <w:szCs w:val="24"/>
        </w:rPr>
        <w:t>role of user</w:t>
      </w:r>
      <w:r w:rsidR="00187314">
        <w:rPr>
          <w:sz w:val="24"/>
          <w:szCs w:val="24"/>
        </w:rPr>
        <w:t>.</w:t>
      </w:r>
    </w:p>
    <w:p w:rsidR="00CF253E" w:rsidRDefault="00BB2A00" w:rsidP="00D50D63">
      <w:pPr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Secure Object</w:t>
      </w:r>
      <w:r w:rsidR="005F72AE">
        <w:rPr>
          <w:sz w:val="24"/>
          <w:szCs w:val="24"/>
        </w:rPr>
        <w:t xml:space="preserve">: </w:t>
      </w:r>
      <w:r w:rsidR="00D92E46">
        <w:rPr>
          <w:sz w:val="24"/>
          <w:szCs w:val="24"/>
        </w:rPr>
        <w:t>resource to be protected.</w:t>
      </w:r>
      <w:r w:rsidR="007D08BC">
        <w:rPr>
          <w:sz w:val="24"/>
          <w:szCs w:val="24"/>
        </w:rPr>
        <w:t xml:space="preserve"> </w:t>
      </w:r>
      <w:r w:rsidR="00D92E46">
        <w:rPr>
          <w:sz w:val="24"/>
          <w:szCs w:val="24"/>
        </w:rPr>
        <w:t>T</w:t>
      </w:r>
      <w:r w:rsidR="00227852">
        <w:rPr>
          <w:sz w:val="24"/>
          <w:szCs w:val="24"/>
        </w:rPr>
        <w:t>here are two kinds of Secure Object</w:t>
      </w:r>
      <w:r w:rsidR="005F72AE">
        <w:rPr>
          <w:sz w:val="24"/>
          <w:szCs w:val="24"/>
        </w:rPr>
        <w:t>:</w:t>
      </w:r>
    </w:p>
    <w:p w:rsidR="002028B4" w:rsidRDefault="00481101" w:rsidP="00D50D63">
      <w:pPr>
        <w:numPr>
          <w:ilvl w:val="0"/>
          <w:numId w:val="1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Registration</w:t>
      </w:r>
      <w:r w:rsidR="00247C18">
        <w:rPr>
          <w:sz w:val="24"/>
          <w:szCs w:val="24"/>
        </w:rPr>
        <w:t xml:space="preserve"> Object</w:t>
      </w:r>
      <w:r w:rsidR="005F72AE">
        <w:rPr>
          <w:sz w:val="24"/>
          <w:szCs w:val="24"/>
        </w:rPr>
        <w:t xml:space="preserve">: </w:t>
      </w:r>
      <w:r w:rsidR="00134251">
        <w:rPr>
          <w:sz w:val="24"/>
          <w:szCs w:val="24"/>
        </w:rPr>
        <w:t>per registration object</w:t>
      </w:r>
      <w:r w:rsidR="00187314">
        <w:rPr>
          <w:sz w:val="24"/>
          <w:szCs w:val="24"/>
        </w:rPr>
        <w:t>.</w:t>
      </w:r>
    </w:p>
    <w:p w:rsidR="00172A07" w:rsidRPr="00C37A9B" w:rsidRDefault="00EB4DF7" w:rsidP="00D50D63">
      <w:pPr>
        <w:numPr>
          <w:ilvl w:val="0"/>
          <w:numId w:val="11"/>
        </w:numPr>
        <w:rPr>
          <w:rFonts w:hint="eastAsia"/>
          <w:sz w:val="24"/>
          <w:szCs w:val="24"/>
        </w:rPr>
      </w:pPr>
      <w:r>
        <w:rPr>
          <w:sz w:val="24"/>
          <w:szCs w:val="24"/>
        </w:rPr>
        <w:t>Uri</w:t>
      </w:r>
      <w:r w:rsidR="005F72AE">
        <w:rPr>
          <w:sz w:val="24"/>
          <w:szCs w:val="24"/>
        </w:rPr>
        <w:t xml:space="preserve">: </w:t>
      </w:r>
      <w:r w:rsidR="00CF253E">
        <w:rPr>
          <w:sz w:val="24"/>
          <w:szCs w:val="24"/>
        </w:rPr>
        <w:t xml:space="preserve">protected </w:t>
      </w:r>
      <w:r w:rsidR="002674A4">
        <w:rPr>
          <w:sz w:val="24"/>
          <w:szCs w:val="24"/>
        </w:rPr>
        <w:t>Uri</w:t>
      </w:r>
      <w:r w:rsidR="00160101">
        <w:rPr>
          <w:sz w:val="24"/>
          <w:szCs w:val="24"/>
        </w:rPr>
        <w:t xml:space="preserve">, such as </w:t>
      </w:r>
      <w:r w:rsidR="002F5CB3">
        <w:rPr>
          <w:sz w:val="24"/>
          <w:szCs w:val="24"/>
        </w:rPr>
        <w:t>‘</w:t>
      </w:r>
      <w:r w:rsidR="00160101">
        <w:rPr>
          <w:sz w:val="24"/>
          <w:szCs w:val="24"/>
        </w:rPr>
        <w:t>/domains</w:t>
      </w:r>
      <w:r w:rsidR="002F5CB3">
        <w:rPr>
          <w:sz w:val="24"/>
          <w:szCs w:val="24"/>
        </w:rPr>
        <w:t>’, ‘/nameservers’</w:t>
      </w:r>
      <w:r w:rsidR="00187314">
        <w:rPr>
          <w:sz w:val="24"/>
          <w:szCs w:val="24"/>
        </w:rPr>
        <w:t>.</w:t>
      </w:r>
    </w:p>
    <w:p w:rsidR="00874639" w:rsidRPr="003E4D6D" w:rsidRDefault="006F15F9" w:rsidP="00105A48">
      <w:pPr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Access Controller is a module to </w:t>
      </w:r>
      <w:r w:rsidR="00E06D86">
        <w:rPr>
          <w:sz w:val="24"/>
          <w:szCs w:val="24"/>
        </w:rPr>
        <w:t>Contro</w:t>
      </w:r>
      <w:r w:rsidR="000E484C">
        <w:rPr>
          <w:sz w:val="24"/>
          <w:szCs w:val="24"/>
        </w:rPr>
        <w:t>l access for</w:t>
      </w:r>
      <w:r w:rsidR="005A7F77">
        <w:rPr>
          <w:sz w:val="24"/>
          <w:szCs w:val="24"/>
        </w:rPr>
        <w:t xml:space="preserve"> </w:t>
      </w:r>
      <w:r w:rsidR="00443EF5">
        <w:rPr>
          <w:sz w:val="24"/>
          <w:szCs w:val="24"/>
        </w:rPr>
        <w:t>Secure Object</w:t>
      </w:r>
      <w:r w:rsidR="0073173D">
        <w:rPr>
          <w:sz w:val="24"/>
          <w:szCs w:val="24"/>
        </w:rPr>
        <w:t xml:space="preserve"> when query or </w:t>
      </w:r>
      <w:r w:rsidR="00F24549">
        <w:rPr>
          <w:sz w:val="24"/>
          <w:szCs w:val="24"/>
        </w:rPr>
        <w:t>search</w:t>
      </w:r>
      <w:r w:rsidR="009C596D">
        <w:rPr>
          <w:sz w:val="24"/>
          <w:szCs w:val="24"/>
        </w:rPr>
        <w:t>. N</w:t>
      </w:r>
      <w:r w:rsidR="009501C2" w:rsidRPr="00353AFD">
        <w:rPr>
          <w:sz w:val="24"/>
          <w:szCs w:val="24"/>
        </w:rPr>
        <w:t xml:space="preserve">on-authorized </w:t>
      </w:r>
      <w:r w:rsidR="00FA2A9F">
        <w:rPr>
          <w:sz w:val="24"/>
          <w:szCs w:val="24"/>
        </w:rPr>
        <w:t>access will be forbidden.</w:t>
      </w:r>
      <w:r w:rsidR="00B106ED">
        <w:rPr>
          <w:sz w:val="24"/>
          <w:szCs w:val="24"/>
        </w:rPr>
        <w:t xml:space="preserve"> </w:t>
      </w:r>
    </w:p>
    <w:p w:rsidR="007610F0" w:rsidRDefault="00D8152E" w:rsidP="00D3653A">
      <w:pPr>
        <w:ind w:left="1200"/>
        <w:jc w:val="center"/>
      </w:pPr>
      <w:r>
        <w:object w:dxaOrig="8236" w:dyaOrig="5716">
          <v:shape id="_x0000_i1029" type="#_x0000_t75" style="width:227.9pt;height:158.4pt" o:ole="">
            <v:imagedata r:id="rId25" o:title=""/>
          </v:shape>
          <o:OLEObject Type="Embed" ProgID="Visio.Drawing.15" ShapeID="_x0000_i1029" DrawAspect="Content" ObjectID="_1493118635" r:id="rId26"/>
        </w:object>
      </w:r>
    </w:p>
    <w:p w:rsidR="00F221A1" w:rsidRDefault="00F221A1" w:rsidP="00D3653A">
      <w:pPr>
        <w:ind w:left="1200"/>
        <w:jc w:val="center"/>
      </w:pPr>
      <w:r>
        <w:rPr>
          <w:sz w:val="24"/>
          <w:szCs w:val="24"/>
        </w:rPr>
        <w:t>Figure 2.2.</w:t>
      </w:r>
      <w:r w:rsidR="00EC6F1D">
        <w:rPr>
          <w:sz w:val="24"/>
          <w:szCs w:val="24"/>
        </w:rPr>
        <w:t>7.</w:t>
      </w:r>
      <w:r>
        <w:rPr>
          <w:sz w:val="24"/>
          <w:szCs w:val="24"/>
        </w:rPr>
        <w:t>2-</w:t>
      </w:r>
      <w:r w:rsidR="00EC6F1D">
        <w:rPr>
          <w:sz w:val="24"/>
          <w:szCs w:val="24"/>
        </w:rPr>
        <w:t>3</w:t>
      </w:r>
      <w:r w:rsidRPr="0091079E">
        <w:rPr>
          <w:sz w:val="24"/>
          <w:szCs w:val="24"/>
        </w:rPr>
        <w:t xml:space="preserve"> </w:t>
      </w:r>
      <w:r>
        <w:rPr>
          <w:sz w:val="24"/>
          <w:szCs w:val="24"/>
        </w:rPr>
        <w:t>Access Controller class</w:t>
      </w:r>
    </w:p>
    <w:p w:rsidR="002F7554" w:rsidRDefault="007610F0" w:rsidP="007610F0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ab/>
        <w:t>Class description:</w:t>
      </w:r>
    </w:p>
    <w:p w:rsidR="004A1ECB" w:rsidRDefault="004A1ECB" w:rsidP="00D50D63">
      <w:pPr>
        <w:numPr>
          <w:ilvl w:val="0"/>
          <w:numId w:val="7"/>
        </w:numPr>
        <w:ind w:leftChars="200" w:left="780"/>
        <w:rPr>
          <w:sz w:val="24"/>
          <w:szCs w:val="24"/>
        </w:rPr>
      </w:pPr>
      <w:bookmarkStart w:id="41" w:name="OLE_LINK6"/>
      <w:bookmarkStart w:id="42" w:name="OLE_LINK15"/>
      <w:bookmarkStart w:id="43" w:name="OLE_LINK16"/>
      <w:r>
        <w:rPr>
          <w:sz w:val="24"/>
          <w:szCs w:val="24"/>
        </w:rPr>
        <w:t>Principal</w:t>
      </w:r>
      <w:bookmarkEnd w:id="41"/>
      <w:bookmarkEnd w:id="42"/>
      <w:bookmarkEnd w:id="43"/>
      <w:r>
        <w:rPr>
          <w:sz w:val="24"/>
          <w:szCs w:val="24"/>
        </w:rPr>
        <w:t xml:space="preserve">: </w:t>
      </w:r>
      <w:r w:rsidR="00ED3270" w:rsidRPr="00ED3270">
        <w:rPr>
          <w:sz w:val="24"/>
          <w:szCs w:val="24"/>
        </w:rPr>
        <w:t>client's identity</w:t>
      </w:r>
      <w:r w:rsidR="00DF1E34">
        <w:rPr>
          <w:sz w:val="24"/>
          <w:szCs w:val="24"/>
        </w:rPr>
        <w:t>.</w:t>
      </w:r>
    </w:p>
    <w:p w:rsidR="00521219" w:rsidRDefault="005676ED" w:rsidP="00D50D63">
      <w:pPr>
        <w:numPr>
          <w:ilvl w:val="0"/>
          <w:numId w:val="7"/>
        </w:numPr>
        <w:ind w:leftChars="200" w:left="780"/>
        <w:rPr>
          <w:sz w:val="24"/>
          <w:szCs w:val="24"/>
        </w:rPr>
      </w:pPr>
      <w:bookmarkStart w:id="44" w:name="OLE_LINK19"/>
      <w:bookmarkStart w:id="45" w:name="OLE_LINK20"/>
      <w:r>
        <w:rPr>
          <w:sz w:val="24"/>
          <w:szCs w:val="24"/>
        </w:rPr>
        <w:t>Secure</w:t>
      </w:r>
      <w:r w:rsidR="00521219">
        <w:rPr>
          <w:sz w:val="24"/>
          <w:szCs w:val="24"/>
        </w:rPr>
        <w:t>Object</w:t>
      </w:r>
      <w:bookmarkEnd w:id="44"/>
      <w:bookmarkEnd w:id="45"/>
      <w:r w:rsidR="00521219">
        <w:rPr>
          <w:sz w:val="24"/>
          <w:szCs w:val="24"/>
        </w:rPr>
        <w:t xml:space="preserve">: </w:t>
      </w:r>
      <w:r w:rsidR="001313CC">
        <w:rPr>
          <w:sz w:val="24"/>
          <w:szCs w:val="24"/>
        </w:rPr>
        <w:t>object that need</w:t>
      </w:r>
      <w:r w:rsidR="001767D4">
        <w:rPr>
          <w:rFonts w:hint="eastAsia"/>
          <w:sz w:val="24"/>
          <w:szCs w:val="24"/>
        </w:rPr>
        <w:t>s</w:t>
      </w:r>
      <w:r w:rsidR="001313CC">
        <w:rPr>
          <w:sz w:val="24"/>
          <w:szCs w:val="24"/>
        </w:rPr>
        <w:t xml:space="preserve"> access control.</w:t>
      </w:r>
    </w:p>
    <w:p w:rsidR="00954380" w:rsidRDefault="00954380" w:rsidP="00D50D63">
      <w:pPr>
        <w:numPr>
          <w:ilvl w:val="0"/>
          <w:numId w:val="7"/>
        </w:numPr>
        <w:ind w:leftChars="200"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Access</w:t>
      </w:r>
      <w:r w:rsidR="00860F9B">
        <w:rPr>
          <w:sz w:val="24"/>
          <w:szCs w:val="24"/>
        </w:rPr>
        <w:t>Control</w:t>
      </w:r>
      <w:r>
        <w:rPr>
          <w:rFonts w:hint="eastAsia"/>
          <w:sz w:val="24"/>
          <w:szCs w:val="24"/>
        </w:rPr>
        <w:t>Manager</w:t>
      </w:r>
      <w:r>
        <w:rPr>
          <w:sz w:val="24"/>
          <w:szCs w:val="24"/>
        </w:rPr>
        <w:t xml:space="preserve">: </w:t>
      </w:r>
      <w:r w:rsidR="00710053">
        <w:rPr>
          <w:sz w:val="24"/>
          <w:szCs w:val="24"/>
        </w:rPr>
        <w:t xml:space="preserve">access control </w:t>
      </w:r>
      <w:r w:rsidR="005A7571">
        <w:rPr>
          <w:rFonts w:hint="eastAsia"/>
          <w:sz w:val="24"/>
          <w:szCs w:val="24"/>
        </w:rPr>
        <w:t>interface</w:t>
      </w:r>
      <w:r>
        <w:rPr>
          <w:sz w:val="24"/>
          <w:szCs w:val="24"/>
        </w:rPr>
        <w:t>.</w:t>
      </w:r>
    </w:p>
    <w:p w:rsidR="003E4D6D" w:rsidRDefault="00155E82" w:rsidP="00D50D63">
      <w:pPr>
        <w:numPr>
          <w:ilvl w:val="0"/>
          <w:numId w:val="7"/>
        </w:numPr>
        <w:ind w:leftChars="200"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Access</w:t>
      </w:r>
      <w:r w:rsidR="00A01944">
        <w:rPr>
          <w:sz w:val="24"/>
          <w:szCs w:val="24"/>
        </w:rPr>
        <w:t>Control</w:t>
      </w:r>
      <w:r>
        <w:rPr>
          <w:rFonts w:hint="eastAsia"/>
          <w:sz w:val="24"/>
          <w:szCs w:val="24"/>
        </w:rPr>
        <w:t>Manager</w:t>
      </w:r>
      <w:r>
        <w:rPr>
          <w:sz w:val="24"/>
          <w:szCs w:val="24"/>
        </w:rPr>
        <w:t>Impl</w:t>
      </w:r>
      <w:r w:rsidR="00B83129">
        <w:rPr>
          <w:sz w:val="24"/>
          <w:szCs w:val="24"/>
        </w:rPr>
        <w:t>:</w:t>
      </w:r>
      <w:r w:rsidR="00ED1DF7">
        <w:rPr>
          <w:sz w:val="24"/>
          <w:szCs w:val="24"/>
        </w:rPr>
        <w:t xml:space="preserve"> </w:t>
      </w:r>
      <w:r w:rsidR="00594AA8">
        <w:rPr>
          <w:sz w:val="24"/>
          <w:szCs w:val="24"/>
        </w:rPr>
        <w:t xml:space="preserve">default </w:t>
      </w:r>
      <w:r w:rsidR="00FB43EE">
        <w:rPr>
          <w:sz w:val="24"/>
          <w:szCs w:val="24"/>
        </w:rPr>
        <w:t>implementation</w:t>
      </w:r>
      <w:r w:rsidR="00594AA8">
        <w:rPr>
          <w:sz w:val="24"/>
          <w:szCs w:val="24"/>
        </w:rPr>
        <w:t xml:space="preserve"> of </w:t>
      </w:r>
      <w:r w:rsidR="00594AA8">
        <w:rPr>
          <w:rFonts w:hint="eastAsia"/>
          <w:sz w:val="24"/>
          <w:szCs w:val="24"/>
        </w:rPr>
        <w:t>Access</w:t>
      </w:r>
      <w:r w:rsidR="0041578B">
        <w:rPr>
          <w:sz w:val="24"/>
          <w:szCs w:val="24"/>
        </w:rPr>
        <w:t>Control</w:t>
      </w:r>
      <w:r w:rsidR="00594AA8">
        <w:rPr>
          <w:rFonts w:hint="eastAsia"/>
          <w:sz w:val="24"/>
          <w:szCs w:val="24"/>
        </w:rPr>
        <w:t>Manager</w:t>
      </w:r>
      <w:r w:rsidR="00FB43EE">
        <w:rPr>
          <w:sz w:val="24"/>
          <w:szCs w:val="24"/>
        </w:rPr>
        <w:t>.</w:t>
      </w:r>
      <w:r w:rsidR="00597045">
        <w:rPr>
          <w:sz w:val="24"/>
          <w:szCs w:val="24"/>
        </w:rPr>
        <w:t xml:space="preserve"> All Registration</w:t>
      </w:r>
      <w:r w:rsidR="00597045" w:rsidRPr="00353AFD">
        <w:rPr>
          <w:sz w:val="24"/>
          <w:szCs w:val="24"/>
        </w:rPr>
        <w:t xml:space="preserve"> </w:t>
      </w:r>
      <w:r w:rsidR="00597045">
        <w:rPr>
          <w:sz w:val="24"/>
          <w:szCs w:val="24"/>
        </w:rPr>
        <w:t xml:space="preserve">object </w:t>
      </w:r>
      <w:r w:rsidR="00597045" w:rsidRPr="00353AFD">
        <w:rPr>
          <w:sz w:val="24"/>
          <w:szCs w:val="24"/>
        </w:rPr>
        <w:t xml:space="preserve">is </w:t>
      </w:r>
      <w:r w:rsidR="00597045" w:rsidRPr="00353AFD">
        <w:rPr>
          <w:rFonts w:hint="eastAsia"/>
          <w:sz w:val="24"/>
          <w:szCs w:val="24"/>
        </w:rPr>
        <w:t>readable</w:t>
      </w:r>
      <w:r w:rsidR="00597045">
        <w:rPr>
          <w:sz w:val="24"/>
          <w:szCs w:val="24"/>
        </w:rPr>
        <w:t xml:space="preserve"> (or accessible)</w:t>
      </w:r>
      <w:r w:rsidR="00597045" w:rsidRPr="00353AFD">
        <w:rPr>
          <w:sz w:val="24"/>
          <w:szCs w:val="24"/>
        </w:rPr>
        <w:t xml:space="preserve"> for all </w:t>
      </w:r>
      <w:r w:rsidR="00597045">
        <w:rPr>
          <w:sz w:val="24"/>
          <w:szCs w:val="24"/>
        </w:rPr>
        <w:t>users by default</w:t>
      </w:r>
      <w:r w:rsidR="00597045" w:rsidRPr="00353AFD">
        <w:rPr>
          <w:sz w:val="24"/>
          <w:szCs w:val="24"/>
        </w:rPr>
        <w:t>. An authorization entry [</w:t>
      </w:r>
      <w:r w:rsidR="00597045">
        <w:rPr>
          <w:sz w:val="24"/>
          <w:szCs w:val="24"/>
        </w:rPr>
        <w:t>user-role</w:t>
      </w:r>
      <w:r w:rsidR="00597045" w:rsidRPr="00353AFD">
        <w:rPr>
          <w:sz w:val="24"/>
          <w:szCs w:val="24"/>
        </w:rPr>
        <w:t>-secure Object] will be added when permission control is needed</w:t>
      </w:r>
      <w:r w:rsidR="001767D4">
        <w:rPr>
          <w:rFonts w:hint="eastAsia"/>
          <w:sz w:val="24"/>
          <w:szCs w:val="24"/>
        </w:rPr>
        <w:t>.</w:t>
      </w:r>
      <w:r w:rsidR="00597045" w:rsidRPr="00353AFD">
        <w:rPr>
          <w:sz w:val="24"/>
          <w:szCs w:val="24"/>
        </w:rPr>
        <w:t xml:space="preserve"> </w:t>
      </w:r>
      <w:r w:rsidR="005851C8">
        <w:rPr>
          <w:sz w:val="24"/>
          <w:szCs w:val="24"/>
        </w:rPr>
        <w:t>Users</w:t>
      </w:r>
      <w:r w:rsidR="00597045">
        <w:rPr>
          <w:sz w:val="24"/>
          <w:szCs w:val="24"/>
        </w:rPr>
        <w:t xml:space="preserve"> who have</w:t>
      </w:r>
      <w:r w:rsidR="00597045" w:rsidRPr="00353AFD">
        <w:rPr>
          <w:sz w:val="24"/>
          <w:szCs w:val="24"/>
        </w:rPr>
        <w:t xml:space="preserve"> no entry for this secure object will be forbidden to </w:t>
      </w:r>
      <w:r w:rsidR="00597045">
        <w:rPr>
          <w:sz w:val="24"/>
          <w:szCs w:val="24"/>
        </w:rPr>
        <w:t>access this object</w:t>
      </w:r>
      <w:r w:rsidR="00597045" w:rsidRPr="00353AFD">
        <w:rPr>
          <w:sz w:val="24"/>
          <w:szCs w:val="24"/>
        </w:rPr>
        <w:t>.</w:t>
      </w:r>
    </w:p>
    <w:p w:rsidR="0090625A" w:rsidRDefault="00A72818" w:rsidP="00D50D63">
      <w:pPr>
        <w:numPr>
          <w:ilvl w:val="0"/>
          <w:numId w:val="7"/>
        </w:numPr>
        <w:ind w:leftChars="200" w:left="780"/>
        <w:rPr>
          <w:sz w:val="24"/>
          <w:szCs w:val="24"/>
        </w:rPr>
      </w:pPr>
      <w:r>
        <w:rPr>
          <w:sz w:val="24"/>
          <w:szCs w:val="24"/>
        </w:rPr>
        <w:t>Acl</w:t>
      </w:r>
      <w:r w:rsidR="00E84324">
        <w:rPr>
          <w:sz w:val="24"/>
          <w:szCs w:val="24"/>
        </w:rPr>
        <w:t>Dao</w:t>
      </w:r>
      <w:r w:rsidR="0090625A">
        <w:rPr>
          <w:rFonts w:hint="eastAsia"/>
          <w:sz w:val="24"/>
          <w:szCs w:val="24"/>
        </w:rPr>
        <w:t xml:space="preserve">: </w:t>
      </w:r>
      <w:r>
        <w:rPr>
          <w:sz w:val="24"/>
          <w:szCs w:val="24"/>
        </w:rPr>
        <w:t xml:space="preserve">used to load </w:t>
      </w:r>
      <w:r w:rsidR="0095354F">
        <w:rPr>
          <w:sz w:val="24"/>
          <w:szCs w:val="24"/>
        </w:rPr>
        <w:t>ACL</w:t>
      </w:r>
      <w:r>
        <w:rPr>
          <w:sz w:val="24"/>
          <w:szCs w:val="24"/>
        </w:rPr>
        <w:t xml:space="preserve"> entry</w:t>
      </w:r>
      <w:r w:rsidR="00494918">
        <w:rPr>
          <w:sz w:val="24"/>
          <w:szCs w:val="24"/>
        </w:rPr>
        <w:t>.</w:t>
      </w:r>
    </w:p>
    <w:p w:rsidR="00F74BBD" w:rsidRDefault="00994005" w:rsidP="00D50D63">
      <w:pPr>
        <w:numPr>
          <w:ilvl w:val="0"/>
          <w:numId w:val="7"/>
        </w:numPr>
        <w:ind w:leftChars="200" w:left="780"/>
        <w:rPr>
          <w:sz w:val="24"/>
          <w:szCs w:val="24"/>
        </w:rPr>
      </w:pPr>
      <w:r>
        <w:rPr>
          <w:sz w:val="24"/>
          <w:szCs w:val="24"/>
        </w:rPr>
        <w:t>AclDaoImpl</w:t>
      </w:r>
      <w:r w:rsidR="00F74BBD">
        <w:rPr>
          <w:sz w:val="24"/>
          <w:szCs w:val="24"/>
        </w:rPr>
        <w:t xml:space="preserve">: </w:t>
      </w:r>
      <w:r w:rsidR="001663DB">
        <w:rPr>
          <w:sz w:val="24"/>
          <w:szCs w:val="24"/>
        </w:rPr>
        <w:t xml:space="preserve">default implementation of </w:t>
      </w:r>
      <w:r w:rsidR="00591A78">
        <w:rPr>
          <w:sz w:val="24"/>
          <w:szCs w:val="24"/>
        </w:rPr>
        <w:t>AclDao</w:t>
      </w:r>
      <w:r w:rsidR="001663DB">
        <w:rPr>
          <w:sz w:val="24"/>
          <w:szCs w:val="24"/>
        </w:rPr>
        <w:t>,</w:t>
      </w:r>
      <w:r w:rsidR="004308EF">
        <w:rPr>
          <w:sz w:val="24"/>
          <w:szCs w:val="24"/>
        </w:rPr>
        <w:t xml:space="preserve"> by loading ACL entry from </w:t>
      </w:r>
      <w:r w:rsidR="00D9039A">
        <w:rPr>
          <w:sz w:val="24"/>
          <w:szCs w:val="24"/>
        </w:rPr>
        <w:t>Database</w:t>
      </w:r>
      <w:r w:rsidR="004F39F7">
        <w:rPr>
          <w:sz w:val="24"/>
          <w:szCs w:val="24"/>
        </w:rPr>
        <w:t>.</w:t>
      </w:r>
    </w:p>
    <w:p w:rsidR="00494918" w:rsidRPr="00385B40" w:rsidRDefault="00A21182" w:rsidP="00D50D63">
      <w:pPr>
        <w:pStyle w:val="3"/>
      </w:pPr>
      <w:bookmarkStart w:id="46" w:name="_Toc417992990"/>
      <w:r>
        <w:lastRenderedPageBreak/>
        <w:t>Policy C</w:t>
      </w:r>
      <w:r w:rsidR="0034332A" w:rsidRPr="00385B40">
        <w:t>ontrol</w:t>
      </w:r>
      <w:bookmarkEnd w:id="46"/>
    </w:p>
    <w:p w:rsidR="00A42162" w:rsidRDefault="003D6AED" w:rsidP="00CA5B7F">
      <w:pPr>
        <w:ind w:firstLine="420"/>
        <w:rPr>
          <w:sz w:val="24"/>
          <w:szCs w:val="24"/>
        </w:rPr>
      </w:pPr>
      <w:r>
        <w:rPr>
          <w:sz w:val="24"/>
          <w:szCs w:val="24"/>
          <w:lang w:val="x-none"/>
        </w:rPr>
        <w:t>Policy c</w:t>
      </w:r>
      <w:r w:rsidR="007A71E9">
        <w:rPr>
          <w:sz w:val="24"/>
          <w:szCs w:val="24"/>
          <w:lang w:val="x-none"/>
        </w:rPr>
        <w:t xml:space="preserve">ontrol is used </w:t>
      </w:r>
      <w:r w:rsidR="00C2395F">
        <w:rPr>
          <w:sz w:val="24"/>
          <w:szCs w:val="24"/>
        </w:rPr>
        <w:t xml:space="preserve">to </w:t>
      </w:r>
      <w:r w:rsidR="007A71E9">
        <w:rPr>
          <w:sz w:val="24"/>
          <w:szCs w:val="24"/>
        </w:rPr>
        <w:t>hide</w:t>
      </w:r>
      <w:r w:rsidR="00C2395F" w:rsidRPr="0090625A">
        <w:rPr>
          <w:sz w:val="24"/>
          <w:szCs w:val="24"/>
        </w:rPr>
        <w:t xml:space="preserve"> some columns of object</w:t>
      </w:r>
      <w:r w:rsidR="001767D4">
        <w:rPr>
          <w:rFonts w:hint="eastAsia"/>
          <w:sz w:val="24"/>
          <w:szCs w:val="24"/>
        </w:rPr>
        <w:t>s</w:t>
      </w:r>
      <w:r w:rsidR="00C2395F" w:rsidRPr="0090625A">
        <w:rPr>
          <w:sz w:val="24"/>
          <w:szCs w:val="24"/>
        </w:rPr>
        <w:t xml:space="preserve"> according to registry’s policy</w:t>
      </w:r>
      <w:r w:rsidR="001120D6">
        <w:rPr>
          <w:sz w:val="24"/>
          <w:szCs w:val="24"/>
        </w:rPr>
        <w:t>.</w:t>
      </w:r>
      <w:r w:rsidR="00CA5B7F">
        <w:rPr>
          <w:sz w:val="24"/>
          <w:szCs w:val="24"/>
        </w:rPr>
        <w:t xml:space="preserve"> </w:t>
      </w:r>
      <w:r w:rsidR="00214750">
        <w:rPr>
          <w:sz w:val="24"/>
          <w:szCs w:val="24"/>
        </w:rPr>
        <w:t>Policy control</w:t>
      </w:r>
      <w:r w:rsidR="00A42162">
        <w:rPr>
          <w:sz w:val="24"/>
          <w:szCs w:val="24"/>
        </w:rPr>
        <w:t xml:space="preserve"> is done by </w:t>
      </w:r>
      <w:r w:rsidR="006C69AF">
        <w:rPr>
          <w:sz w:val="24"/>
          <w:szCs w:val="24"/>
        </w:rPr>
        <w:t>an</w:t>
      </w:r>
      <w:r w:rsidR="001767D4">
        <w:rPr>
          <w:sz w:val="24"/>
          <w:szCs w:val="24"/>
        </w:rPr>
        <w:t xml:space="preserve"> </w:t>
      </w:r>
      <w:r w:rsidR="00A42162">
        <w:rPr>
          <w:sz w:val="24"/>
          <w:szCs w:val="24"/>
        </w:rPr>
        <w:t>implementation of HttpFilter.</w:t>
      </w:r>
    </w:p>
    <w:p w:rsidR="00127B8D" w:rsidRDefault="000E20DB" w:rsidP="00127B8D">
      <w:pPr>
        <w:jc w:val="center"/>
      </w:pPr>
      <w:r w:rsidRPr="007A185C">
        <w:rPr>
          <w:noProof/>
        </w:rPr>
        <w:drawing>
          <wp:inline distT="0" distB="0" distL="0" distR="0">
            <wp:extent cx="2504440" cy="1677670"/>
            <wp:effectExtent l="0" t="0" r="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4440" cy="167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628A" w:rsidRPr="00127B8D" w:rsidRDefault="00801E8A" w:rsidP="00127B8D">
      <w:pPr>
        <w:jc w:val="center"/>
        <w:rPr>
          <w:lang w:val="x-none" w:eastAsia="x-none"/>
        </w:rPr>
      </w:pPr>
      <w:r>
        <w:rPr>
          <w:sz w:val="24"/>
          <w:szCs w:val="24"/>
        </w:rPr>
        <w:t>Figure 2.2.6</w:t>
      </w:r>
      <w:r w:rsidR="0023628A">
        <w:rPr>
          <w:sz w:val="24"/>
          <w:szCs w:val="24"/>
        </w:rPr>
        <w:t>-1</w:t>
      </w:r>
      <w:r w:rsidR="0023628A" w:rsidRPr="0091079E">
        <w:rPr>
          <w:sz w:val="24"/>
          <w:szCs w:val="24"/>
        </w:rPr>
        <w:t xml:space="preserve"> </w:t>
      </w:r>
      <w:r w:rsidR="0023628A">
        <w:rPr>
          <w:sz w:val="24"/>
          <w:szCs w:val="24"/>
        </w:rPr>
        <w:t>Policy Control class</w:t>
      </w:r>
    </w:p>
    <w:p w:rsidR="0077528E" w:rsidRDefault="0077528E" w:rsidP="00D50D63">
      <w:pPr>
        <w:pStyle w:val="3"/>
      </w:pPr>
      <w:bookmarkStart w:id="47" w:name="_Toc417992991"/>
      <w:r>
        <w:t>Validator</w:t>
      </w:r>
      <w:bookmarkEnd w:id="47"/>
    </w:p>
    <w:p w:rsidR="0077528E" w:rsidRPr="008161D3" w:rsidRDefault="0077528E" w:rsidP="00BE0DE0">
      <w:pPr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>Validator is used to validate query parameter</w:t>
      </w:r>
      <w:r>
        <w:rPr>
          <w:rFonts w:hint="eastAsia"/>
          <w:sz w:val="24"/>
          <w:szCs w:val="24"/>
        </w:rPr>
        <w:t>s</w:t>
      </w:r>
      <w:r>
        <w:rPr>
          <w:sz w:val="24"/>
          <w:szCs w:val="24"/>
        </w:rPr>
        <w:t>.</w:t>
      </w:r>
      <w:r w:rsidR="00D2739E">
        <w:rPr>
          <w:sz w:val="24"/>
          <w:szCs w:val="24"/>
        </w:rPr>
        <w:t xml:space="preserve"> All validators are drived from the </w:t>
      </w:r>
      <w:r w:rsidR="00D2048F">
        <w:rPr>
          <w:sz w:val="24"/>
          <w:szCs w:val="24"/>
        </w:rPr>
        <w:t>‘</w:t>
      </w:r>
      <w:r w:rsidR="00D2739E">
        <w:rPr>
          <w:sz w:val="24"/>
          <w:szCs w:val="24"/>
        </w:rPr>
        <w:t>Validator</w:t>
      </w:r>
      <w:r w:rsidR="00D2048F">
        <w:rPr>
          <w:sz w:val="24"/>
          <w:szCs w:val="24"/>
        </w:rPr>
        <w:t>’</w:t>
      </w:r>
      <w:r w:rsidR="00D2739E">
        <w:rPr>
          <w:sz w:val="24"/>
          <w:szCs w:val="24"/>
        </w:rPr>
        <w:t xml:space="preserve"> interface</w:t>
      </w:r>
      <w:r w:rsidR="00BE0DE0">
        <w:rPr>
          <w:sz w:val="24"/>
          <w:szCs w:val="24"/>
        </w:rPr>
        <w:t xml:space="preserve">. </w:t>
      </w:r>
      <w:r w:rsidR="00BE0DE0" w:rsidRPr="00BE0DE0">
        <w:rPr>
          <w:sz w:val="24"/>
          <w:szCs w:val="24"/>
        </w:rPr>
        <w:t>There are</w:t>
      </w:r>
      <w:r w:rsidR="00BE0DE0">
        <w:rPr>
          <w:sz w:val="24"/>
          <w:szCs w:val="24"/>
        </w:rPr>
        <w:t xml:space="preserve"> </w:t>
      </w:r>
      <w:r w:rsidR="00BE0DE0">
        <w:rPr>
          <w:rFonts w:hint="eastAsia"/>
          <w:sz w:val="24"/>
          <w:szCs w:val="24"/>
        </w:rPr>
        <w:t>11 pre</w:t>
      </w:r>
      <w:r w:rsidR="00BE0DE0">
        <w:rPr>
          <w:sz w:val="24"/>
          <w:szCs w:val="24"/>
        </w:rPr>
        <w:t>-</w:t>
      </w:r>
      <w:r w:rsidR="00BE0DE0">
        <w:rPr>
          <w:rFonts w:hint="eastAsia"/>
          <w:sz w:val="24"/>
          <w:szCs w:val="24"/>
        </w:rPr>
        <w:t>defined</w:t>
      </w:r>
      <w:r w:rsidR="00BE0DE0">
        <w:rPr>
          <w:sz w:val="24"/>
          <w:szCs w:val="24"/>
        </w:rPr>
        <w:t xml:space="preserve"> </w:t>
      </w:r>
      <w:r w:rsidR="00BE0DE0">
        <w:rPr>
          <w:rFonts w:hint="eastAsia"/>
          <w:sz w:val="24"/>
          <w:szCs w:val="24"/>
        </w:rPr>
        <w:t>validators</w:t>
      </w:r>
      <w:r w:rsidR="00BE0DE0">
        <w:rPr>
          <w:sz w:val="24"/>
          <w:szCs w:val="24"/>
        </w:rPr>
        <w:t>.</w:t>
      </w:r>
    </w:p>
    <w:p w:rsidR="0077528E" w:rsidRDefault="000E20DB" w:rsidP="000118E9">
      <w:pPr>
        <w:jc w:val="center"/>
        <w:rPr>
          <w:noProof/>
        </w:rPr>
      </w:pPr>
      <w:r w:rsidRPr="007B0856">
        <w:rPr>
          <w:noProof/>
        </w:rPr>
        <w:drawing>
          <wp:inline distT="0" distB="0" distL="0" distR="0">
            <wp:extent cx="1892300" cy="906145"/>
            <wp:effectExtent l="0" t="0" r="0" b="8255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0" cy="906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18E9" w:rsidRPr="00127B8D" w:rsidRDefault="000118E9" w:rsidP="000118E9">
      <w:pPr>
        <w:jc w:val="center"/>
        <w:rPr>
          <w:lang w:val="x-none" w:eastAsia="x-none"/>
        </w:rPr>
      </w:pPr>
      <w:r>
        <w:rPr>
          <w:sz w:val="24"/>
          <w:szCs w:val="24"/>
        </w:rPr>
        <w:t>Figure 2.2.7-1</w:t>
      </w:r>
      <w:r w:rsidRPr="0091079E">
        <w:rPr>
          <w:sz w:val="24"/>
          <w:szCs w:val="24"/>
        </w:rPr>
        <w:t xml:space="preserve"> </w:t>
      </w:r>
      <w:r w:rsidR="0000791D">
        <w:rPr>
          <w:rFonts w:hint="eastAsia"/>
          <w:sz w:val="24"/>
          <w:szCs w:val="24"/>
        </w:rPr>
        <w:t>Val</w:t>
      </w:r>
      <w:r w:rsidR="007163BD">
        <w:rPr>
          <w:rFonts w:hint="eastAsia"/>
          <w:sz w:val="24"/>
          <w:szCs w:val="24"/>
        </w:rPr>
        <w:t>idator</w:t>
      </w:r>
      <w:r w:rsidR="007163BD">
        <w:rPr>
          <w:sz w:val="24"/>
          <w:szCs w:val="24"/>
        </w:rPr>
        <w:t xml:space="preserve"> interface</w:t>
      </w:r>
    </w:p>
    <w:p w:rsidR="00C90D02" w:rsidRPr="00385B40" w:rsidRDefault="0077528E" w:rsidP="00D50D63">
      <w:pPr>
        <w:pStyle w:val="3"/>
      </w:pPr>
      <w:bookmarkStart w:id="48" w:name="_Toc417992992"/>
      <w:r w:rsidRPr="00385B40">
        <w:rPr>
          <w:rFonts w:hint="eastAsia"/>
        </w:rPr>
        <w:t>B</w:t>
      </w:r>
      <w:r w:rsidRPr="00385B40">
        <w:t>ootstrap</w:t>
      </w:r>
      <w:bookmarkEnd w:id="48"/>
    </w:p>
    <w:p w:rsidR="00C90D02" w:rsidRPr="006F5F2A" w:rsidRDefault="00DF52F2" w:rsidP="008E2D48">
      <w:pPr>
        <w:ind w:firstLine="420"/>
        <w:rPr>
          <w:rFonts w:hint="eastAsia"/>
          <w:sz w:val="24"/>
          <w:szCs w:val="24"/>
          <w:vertAlign w:val="subscript"/>
        </w:rPr>
      </w:pPr>
      <w:r>
        <w:rPr>
          <w:sz w:val="24"/>
          <w:szCs w:val="24"/>
        </w:rPr>
        <w:t>The Redirect module depends on</w:t>
      </w:r>
      <w:r w:rsidR="00C6201A">
        <w:rPr>
          <w:sz w:val="24"/>
          <w:szCs w:val="24"/>
        </w:rPr>
        <w:t xml:space="preserve"> a ‘Redirect table’, </w:t>
      </w:r>
      <w:r w:rsidR="00E16E02">
        <w:rPr>
          <w:sz w:val="24"/>
          <w:szCs w:val="24"/>
        </w:rPr>
        <w:t>and bootstrap</w:t>
      </w:r>
      <w:r w:rsidR="00711D8E">
        <w:rPr>
          <w:sz w:val="24"/>
          <w:szCs w:val="24"/>
        </w:rPr>
        <w:t xml:space="preserve"> module is </w:t>
      </w:r>
      <w:r w:rsidR="00287DD4">
        <w:rPr>
          <w:sz w:val="24"/>
          <w:szCs w:val="24"/>
        </w:rPr>
        <w:t xml:space="preserve">designed </w:t>
      </w:r>
      <w:r w:rsidR="00980B6D">
        <w:rPr>
          <w:sz w:val="24"/>
          <w:szCs w:val="24"/>
        </w:rPr>
        <w:t>to</w:t>
      </w:r>
      <w:r w:rsidR="00711D8E">
        <w:rPr>
          <w:sz w:val="24"/>
          <w:szCs w:val="24"/>
        </w:rPr>
        <w:t xml:space="preserve"> synchronize </w:t>
      </w:r>
      <w:r w:rsidR="00E716AB">
        <w:rPr>
          <w:sz w:val="24"/>
          <w:szCs w:val="24"/>
        </w:rPr>
        <w:t xml:space="preserve">this </w:t>
      </w:r>
      <w:r w:rsidR="00A72A7A">
        <w:rPr>
          <w:sz w:val="24"/>
          <w:szCs w:val="24"/>
        </w:rPr>
        <w:t>Redirect table from</w:t>
      </w:r>
      <w:r w:rsidR="008E6E13">
        <w:rPr>
          <w:sz w:val="24"/>
          <w:szCs w:val="24"/>
        </w:rPr>
        <w:t xml:space="preserve"> </w:t>
      </w:r>
      <w:r w:rsidR="0017007B">
        <w:rPr>
          <w:sz w:val="24"/>
          <w:szCs w:val="24"/>
        </w:rPr>
        <w:t>IANA</w:t>
      </w:r>
      <w:r w:rsidR="00C6201A">
        <w:rPr>
          <w:sz w:val="24"/>
          <w:szCs w:val="24"/>
        </w:rPr>
        <w:t xml:space="preserve"> periodically.</w:t>
      </w:r>
    </w:p>
    <w:p w:rsidR="0039442D" w:rsidRPr="00385B40" w:rsidRDefault="003E2B6D" w:rsidP="00D50D63">
      <w:pPr>
        <w:pStyle w:val="2"/>
      </w:pPr>
      <w:bookmarkStart w:id="49" w:name="_Toc417992993"/>
      <w:r w:rsidRPr="00385B40">
        <w:t>Data A</w:t>
      </w:r>
      <w:r w:rsidR="0039442D" w:rsidRPr="00385B40">
        <w:t>c</w:t>
      </w:r>
      <w:r w:rsidR="00182831" w:rsidRPr="00385B40">
        <w:t>c</w:t>
      </w:r>
      <w:r w:rsidR="0039442D" w:rsidRPr="00385B40">
        <w:t>ess</w:t>
      </w:r>
      <w:r w:rsidRPr="00385B40">
        <w:t xml:space="preserve"> L</w:t>
      </w:r>
      <w:r w:rsidR="0039442D" w:rsidRPr="00385B40">
        <w:t>ayer</w:t>
      </w:r>
      <w:bookmarkEnd w:id="49"/>
    </w:p>
    <w:p w:rsidR="00055471" w:rsidRPr="001C6C85" w:rsidRDefault="003E2B6D" w:rsidP="0039442D">
      <w:pPr>
        <w:ind w:firstLine="420"/>
        <w:rPr>
          <w:sz w:val="24"/>
          <w:szCs w:val="24"/>
        </w:rPr>
      </w:pPr>
      <w:r>
        <w:rPr>
          <w:sz w:val="24"/>
          <w:szCs w:val="24"/>
        </w:rPr>
        <w:t>Data Access Layer is</w:t>
      </w:r>
      <w:r w:rsidR="00F63F92">
        <w:rPr>
          <w:sz w:val="24"/>
          <w:szCs w:val="24"/>
        </w:rPr>
        <w:t xml:space="preserve"> </w:t>
      </w:r>
      <w:r w:rsidR="00915975">
        <w:rPr>
          <w:sz w:val="24"/>
          <w:szCs w:val="24"/>
        </w:rPr>
        <w:t xml:space="preserve">designed </w:t>
      </w:r>
      <w:r w:rsidR="00C1698D">
        <w:rPr>
          <w:sz w:val="24"/>
          <w:szCs w:val="24"/>
        </w:rPr>
        <w:t>to</w:t>
      </w:r>
      <w:r w:rsidR="00055471" w:rsidRPr="001C6C85">
        <w:rPr>
          <w:sz w:val="24"/>
          <w:szCs w:val="24"/>
        </w:rPr>
        <w:t xml:space="preserve"> access </w:t>
      </w:r>
      <w:r w:rsidR="00151F0D" w:rsidRPr="001C6C85">
        <w:rPr>
          <w:sz w:val="24"/>
          <w:szCs w:val="24"/>
        </w:rPr>
        <w:t>data</w:t>
      </w:r>
      <w:r w:rsidR="003F6541">
        <w:rPr>
          <w:sz w:val="24"/>
          <w:szCs w:val="24"/>
        </w:rPr>
        <w:t xml:space="preserve"> from data source</w:t>
      </w:r>
      <w:r w:rsidR="00435E80" w:rsidRPr="001C6C85">
        <w:rPr>
          <w:sz w:val="24"/>
          <w:szCs w:val="24"/>
        </w:rPr>
        <w:t>.</w:t>
      </w:r>
    </w:p>
    <w:p w:rsidR="00D72FA9" w:rsidRPr="00385B40" w:rsidRDefault="00D72FA9" w:rsidP="00D50D63">
      <w:pPr>
        <w:pStyle w:val="3"/>
      </w:pPr>
      <w:bookmarkStart w:id="50" w:name="_Toc417992994"/>
      <w:r w:rsidRPr="00385B40">
        <w:t>D</w:t>
      </w:r>
      <w:r w:rsidR="00BB0B45" w:rsidRPr="00385B40">
        <w:t>ata Access</w:t>
      </w:r>
      <w:bookmarkEnd w:id="50"/>
    </w:p>
    <w:p w:rsidR="00973719" w:rsidRDefault="002854CA" w:rsidP="006E125F">
      <w:pPr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>Data A</w:t>
      </w:r>
      <w:r w:rsidR="00793113" w:rsidRPr="001C6C85">
        <w:rPr>
          <w:sz w:val="24"/>
          <w:szCs w:val="24"/>
        </w:rPr>
        <w:t>ccess</w:t>
      </w:r>
      <w:r>
        <w:rPr>
          <w:sz w:val="24"/>
          <w:szCs w:val="24"/>
        </w:rPr>
        <w:t xml:space="preserve"> </w:t>
      </w:r>
      <w:r w:rsidR="002D3953">
        <w:rPr>
          <w:sz w:val="24"/>
          <w:szCs w:val="24"/>
        </w:rPr>
        <w:t>is aimed at mak</w:t>
      </w:r>
      <w:r w:rsidR="005E3FA3">
        <w:rPr>
          <w:sz w:val="24"/>
          <w:szCs w:val="24"/>
        </w:rPr>
        <w:t>ing</w:t>
      </w:r>
      <w:r w:rsidR="002D3953">
        <w:rPr>
          <w:sz w:val="24"/>
          <w:szCs w:val="24"/>
        </w:rPr>
        <w:t xml:space="preserve"> it easy to </w:t>
      </w:r>
      <w:r w:rsidR="0069590A">
        <w:rPr>
          <w:sz w:val="24"/>
          <w:szCs w:val="24"/>
        </w:rPr>
        <w:t>work with different data source</w:t>
      </w:r>
      <w:r w:rsidR="001767D4">
        <w:rPr>
          <w:rFonts w:hint="eastAsia"/>
          <w:sz w:val="24"/>
          <w:szCs w:val="24"/>
        </w:rPr>
        <w:t>s</w:t>
      </w:r>
      <w:r w:rsidR="00B647A9">
        <w:rPr>
          <w:rFonts w:hint="eastAsia"/>
          <w:sz w:val="24"/>
          <w:szCs w:val="24"/>
        </w:rPr>
        <w:t>.</w:t>
      </w:r>
    </w:p>
    <w:p w:rsidR="00793113" w:rsidRDefault="007D7A26" w:rsidP="001C6C85">
      <w:pPr>
        <w:ind w:firstLine="420"/>
        <w:rPr>
          <w:sz w:val="24"/>
          <w:szCs w:val="24"/>
        </w:rPr>
      </w:pPr>
      <w:r>
        <w:rPr>
          <w:sz w:val="24"/>
          <w:szCs w:val="24"/>
        </w:rPr>
        <w:t>Data Access module</w:t>
      </w:r>
      <w:r w:rsidR="00117DAD">
        <w:rPr>
          <w:sz w:val="24"/>
          <w:szCs w:val="24"/>
        </w:rPr>
        <w:t xml:space="preserve"> has </w:t>
      </w:r>
      <w:r w:rsidR="002547A1">
        <w:rPr>
          <w:sz w:val="24"/>
          <w:szCs w:val="24"/>
        </w:rPr>
        <w:t xml:space="preserve">a </w:t>
      </w:r>
      <w:r w:rsidR="005A0E25">
        <w:rPr>
          <w:sz w:val="24"/>
          <w:szCs w:val="24"/>
        </w:rPr>
        <w:t xml:space="preserve">default </w:t>
      </w:r>
      <w:r w:rsidR="005D7714">
        <w:rPr>
          <w:sz w:val="24"/>
          <w:szCs w:val="24"/>
        </w:rPr>
        <w:t>implementation</w:t>
      </w:r>
      <w:r w:rsidR="002547A1">
        <w:rPr>
          <w:sz w:val="24"/>
          <w:szCs w:val="24"/>
        </w:rPr>
        <w:t xml:space="preserve"> for </w:t>
      </w:r>
      <w:r w:rsidR="00654FD9">
        <w:rPr>
          <w:sz w:val="24"/>
          <w:szCs w:val="24"/>
        </w:rPr>
        <w:t>MYSQL</w:t>
      </w:r>
      <w:r w:rsidR="005D47AF">
        <w:rPr>
          <w:sz w:val="24"/>
          <w:szCs w:val="24"/>
        </w:rPr>
        <w:t xml:space="preserve"> database</w:t>
      </w:r>
      <w:r w:rsidR="003B3911">
        <w:rPr>
          <w:sz w:val="24"/>
          <w:szCs w:val="24"/>
        </w:rPr>
        <w:t xml:space="preserve"> accessing</w:t>
      </w:r>
      <w:r w:rsidR="00793113" w:rsidRPr="001C6C85">
        <w:rPr>
          <w:sz w:val="24"/>
          <w:szCs w:val="24"/>
        </w:rPr>
        <w:t xml:space="preserve">, </w:t>
      </w:r>
      <w:r w:rsidR="00D24810">
        <w:rPr>
          <w:sz w:val="24"/>
          <w:szCs w:val="24"/>
        </w:rPr>
        <w:t xml:space="preserve">this </w:t>
      </w:r>
      <w:r w:rsidR="005D7714">
        <w:rPr>
          <w:sz w:val="24"/>
          <w:szCs w:val="24"/>
        </w:rPr>
        <w:t>implementation</w:t>
      </w:r>
      <w:r w:rsidR="00D24810">
        <w:rPr>
          <w:sz w:val="24"/>
          <w:szCs w:val="24"/>
        </w:rPr>
        <w:t xml:space="preserve"> </w:t>
      </w:r>
      <w:r w:rsidR="00793113" w:rsidRPr="001C6C85">
        <w:rPr>
          <w:sz w:val="24"/>
          <w:szCs w:val="24"/>
        </w:rPr>
        <w:t xml:space="preserve">can be </w:t>
      </w:r>
      <w:r w:rsidR="00BF19E6">
        <w:rPr>
          <w:sz w:val="24"/>
          <w:szCs w:val="24"/>
        </w:rPr>
        <w:t>replaced</w:t>
      </w:r>
      <w:r w:rsidR="00793113" w:rsidRPr="001C6C85">
        <w:rPr>
          <w:sz w:val="24"/>
          <w:szCs w:val="24"/>
        </w:rPr>
        <w:t xml:space="preserve"> by </w:t>
      </w:r>
      <w:r w:rsidR="0088246A">
        <w:rPr>
          <w:sz w:val="24"/>
          <w:szCs w:val="24"/>
        </w:rPr>
        <w:t>writing</w:t>
      </w:r>
      <w:r w:rsidR="00793113" w:rsidRPr="001C6C85">
        <w:rPr>
          <w:sz w:val="24"/>
          <w:szCs w:val="24"/>
        </w:rPr>
        <w:t xml:space="preserve"> custom </w:t>
      </w:r>
      <w:r w:rsidR="00D536AD">
        <w:rPr>
          <w:sz w:val="24"/>
          <w:szCs w:val="24"/>
        </w:rPr>
        <w:t>Data Access</w:t>
      </w:r>
      <w:r w:rsidR="00793113" w:rsidRPr="001C6C85">
        <w:rPr>
          <w:sz w:val="24"/>
          <w:szCs w:val="24"/>
        </w:rPr>
        <w:t xml:space="preserve"> </w:t>
      </w:r>
      <w:r w:rsidR="005D7714">
        <w:rPr>
          <w:rFonts w:hint="eastAsia"/>
          <w:sz w:val="24"/>
          <w:szCs w:val="24"/>
        </w:rPr>
        <w:t>implementation</w:t>
      </w:r>
      <w:r w:rsidR="00614BE5">
        <w:rPr>
          <w:sz w:val="24"/>
          <w:szCs w:val="24"/>
        </w:rPr>
        <w:t xml:space="preserve"> </w:t>
      </w:r>
      <w:r w:rsidR="00793113" w:rsidRPr="001C6C85">
        <w:rPr>
          <w:sz w:val="24"/>
          <w:szCs w:val="24"/>
        </w:rPr>
        <w:t xml:space="preserve">and </w:t>
      </w:r>
      <w:r w:rsidR="00911F11">
        <w:rPr>
          <w:sz w:val="24"/>
          <w:szCs w:val="24"/>
        </w:rPr>
        <w:t xml:space="preserve">providing </w:t>
      </w:r>
      <w:r w:rsidR="00793113" w:rsidRPr="001C6C85">
        <w:rPr>
          <w:sz w:val="24"/>
          <w:szCs w:val="24"/>
        </w:rPr>
        <w:t xml:space="preserve">database </w:t>
      </w:r>
      <w:r w:rsidR="0052319C">
        <w:rPr>
          <w:sz w:val="24"/>
          <w:szCs w:val="24"/>
        </w:rPr>
        <w:t>SQL</w:t>
      </w:r>
      <w:r w:rsidR="00F52DE7" w:rsidRPr="001C6C85">
        <w:rPr>
          <w:sz w:val="24"/>
          <w:szCs w:val="24"/>
        </w:rPr>
        <w:t xml:space="preserve"> </w:t>
      </w:r>
      <w:r w:rsidR="00793113" w:rsidRPr="001C6C85">
        <w:rPr>
          <w:sz w:val="24"/>
          <w:szCs w:val="24"/>
        </w:rPr>
        <w:t>dialect for specified database</w:t>
      </w:r>
      <w:r w:rsidR="00451428">
        <w:rPr>
          <w:sz w:val="24"/>
          <w:szCs w:val="24"/>
        </w:rPr>
        <w:t xml:space="preserve"> (see </w:t>
      </w:r>
      <w:r w:rsidR="00746E3C">
        <w:rPr>
          <w:sz w:val="24"/>
          <w:szCs w:val="24"/>
        </w:rPr>
        <w:lastRenderedPageBreak/>
        <w:t>section 4</w:t>
      </w:r>
      <w:r w:rsidR="00A52CEF">
        <w:rPr>
          <w:sz w:val="24"/>
          <w:szCs w:val="24"/>
        </w:rPr>
        <w:t>.1</w:t>
      </w:r>
      <w:r w:rsidR="00451428">
        <w:rPr>
          <w:sz w:val="24"/>
          <w:szCs w:val="24"/>
        </w:rPr>
        <w:t>)</w:t>
      </w:r>
      <w:r w:rsidR="006E04AE" w:rsidRPr="001C6C85">
        <w:rPr>
          <w:sz w:val="24"/>
          <w:szCs w:val="24"/>
        </w:rPr>
        <w:t>.</w:t>
      </w:r>
    </w:p>
    <w:p w:rsidR="00697302" w:rsidRDefault="00697302" w:rsidP="00697302">
      <w:pPr>
        <w:ind w:firstLine="420"/>
        <w:rPr>
          <w:sz w:val="24"/>
          <w:szCs w:val="24"/>
        </w:rPr>
      </w:pPr>
    </w:p>
    <w:p w:rsidR="0009595A" w:rsidRDefault="00D8152E" w:rsidP="00E5293A">
      <w:pPr>
        <w:ind w:firstLine="420"/>
        <w:jc w:val="center"/>
      </w:pPr>
      <w:r>
        <w:object w:dxaOrig="11040" w:dyaOrig="6841">
          <v:shape id="_x0000_i1030" type="#_x0000_t75" style="width:309.9pt;height:191.6pt" o:ole="">
            <v:imagedata r:id="rId29" o:title=""/>
          </v:shape>
          <o:OLEObject Type="Embed" ProgID="Visio.Drawing.15" ShapeID="_x0000_i1030" DrawAspect="Content" ObjectID="_1493118636" r:id="rId30"/>
        </w:object>
      </w:r>
      <w:r w:rsidR="000A268D" w:rsidRPr="000A268D">
        <w:rPr>
          <w:sz w:val="24"/>
          <w:szCs w:val="24"/>
        </w:rPr>
        <w:t xml:space="preserve"> </w:t>
      </w:r>
      <w:r>
        <w:object w:dxaOrig="7006" w:dyaOrig="3030">
          <v:shape id="_x0000_i1031" type="#_x0000_t75" style="width:204.1pt;height:88.9pt" o:ole="">
            <v:imagedata r:id="rId31" o:title=""/>
          </v:shape>
          <o:OLEObject Type="Embed" ProgID="Visio.Drawing.15" ShapeID="_x0000_i1031" DrawAspect="Content" ObjectID="_1493118637" r:id="rId32"/>
        </w:object>
      </w:r>
    </w:p>
    <w:p w:rsidR="00DF7E1F" w:rsidRDefault="00D8152E" w:rsidP="00E5293A">
      <w:pPr>
        <w:ind w:firstLine="420"/>
        <w:jc w:val="center"/>
      </w:pPr>
      <w:r>
        <w:object w:dxaOrig="6826" w:dyaOrig="3616">
          <v:shape id="_x0000_i1032" type="#_x0000_t75" style="width:212.85pt;height:112.05pt" o:ole="">
            <v:imagedata r:id="rId33" o:title=""/>
          </v:shape>
          <o:OLEObject Type="Embed" ProgID="Visio.Drawing.15" ShapeID="_x0000_i1032" DrawAspect="Content" ObjectID="_1493118638" r:id="rId34"/>
        </w:object>
      </w:r>
    </w:p>
    <w:p w:rsidR="00651500" w:rsidRDefault="00651500" w:rsidP="00E5293A">
      <w:pPr>
        <w:ind w:firstLine="420"/>
        <w:jc w:val="center"/>
      </w:pPr>
      <w:r>
        <w:rPr>
          <w:sz w:val="24"/>
          <w:szCs w:val="24"/>
        </w:rPr>
        <w:t>Figure 2.3.1-1</w:t>
      </w:r>
      <w:r w:rsidRPr="0091079E">
        <w:rPr>
          <w:sz w:val="24"/>
          <w:szCs w:val="24"/>
        </w:rPr>
        <w:t xml:space="preserve"> </w:t>
      </w:r>
      <w:r>
        <w:rPr>
          <w:sz w:val="24"/>
          <w:szCs w:val="24"/>
        </w:rPr>
        <w:t>Data Access class</w:t>
      </w:r>
    </w:p>
    <w:p w:rsidR="00E6504A" w:rsidRDefault="00EE4D8F" w:rsidP="00A31134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Class</w:t>
      </w:r>
      <w:r>
        <w:rPr>
          <w:sz w:val="24"/>
          <w:szCs w:val="24"/>
        </w:rPr>
        <w:t xml:space="preserve"> description</w:t>
      </w:r>
      <w:r w:rsidR="00E6504A">
        <w:rPr>
          <w:sz w:val="24"/>
          <w:szCs w:val="24"/>
        </w:rPr>
        <w:t>:</w:t>
      </w:r>
    </w:p>
    <w:p w:rsidR="006B5353" w:rsidRDefault="000C70F3" w:rsidP="00D50D63">
      <w:pPr>
        <w:numPr>
          <w:ilvl w:val="0"/>
          <w:numId w:val="6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QueryDao</w:t>
      </w:r>
      <w:r>
        <w:rPr>
          <w:sz w:val="24"/>
          <w:szCs w:val="24"/>
        </w:rPr>
        <w:t xml:space="preserve">: </w:t>
      </w:r>
      <w:r w:rsidR="00FA3ED3">
        <w:rPr>
          <w:sz w:val="24"/>
          <w:szCs w:val="24"/>
        </w:rPr>
        <w:t xml:space="preserve">query </w:t>
      </w:r>
      <w:r>
        <w:rPr>
          <w:sz w:val="24"/>
          <w:szCs w:val="24"/>
        </w:rPr>
        <w:t xml:space="preserve">DAO </w:t>
      </w:r>
      <w:r w:rsidR="006B5353">
        <w:rPr>
          <w:sz w:val="24"/>
          <w:szCs w:val="24"/>
        </w:rPr>
        <w:t>interface</w:t>
      </w:r>
      <w:r w:rsidR="00440186">
        <w:rPr>
          <w:sz w:val="24"/>
          <w:szCs w:val="24"/>
        </w:rPr>
        <w:t>.</w:t>
      </w:r>
    </w:p>
    <w:p w:rsidR="00E6504A" w:rsidRDefault="00671095" w:rsidP="00D50D63">
      <w:pPr>
        <w:numPr>
          <w:ilvl w:val="0"/>
          <w:numId w:val="6"/>
        </w:numPr>
        <w:rPr>
          <w:sz w:val="24"/>
          <w:szCs w:val="24"/>
        </w:rPr>
      </w:pPr>
      <w:r>
        <w:rPr>
          <w:sz w:val="24"/>
          <w:szCs w:val="24"/>
        </w:rPr>
        <w:t>Search</w:t>
      </w:r>
      <w:r w:rsidR="000B139C">
        <w:rPr>
          <w:sz w:val="24"/>
          <w:szCs w:val="24"/>
        </w:rPr>
        <w:t>Dao</w:t>
      </w:r>
      <w:r w:rsidR="002804A2">
        <w:rPr>
          <w:sz w:val="24"/>
          <w:szCs w:val="24"/>
        </w:rPr>
        <w:t>:</w:t>
      </w:r>
      <w:r w:rsidR="00E6504A">
        <w:rPr>
          <w:rFonts w:hint="eastAsia"/>
          <w:sz w:val="24"/>
          <w:szCs w:val="24"/>
        </w:rPr>
        <w:t xml:space="preserve"> </w:t>
      </w:r>
      <w:r w:rsidR="000B139C">
        <w:rPr>
          <w:sz w:val="24"/>
          <w:szCs w:val="24"/>
        </w:rPr>
        <w:t>search</w:t>
      </w:r>
      <w:r w:rsidR="00856CC8">
        <w:rPr>
          <w:sz w:val="24"/>
          <w:szCs w:val="24"/>
        </w:rPr>
        <w:t xml:space="preserve"> </w:t>
      </w:r>
      <w:r w:rsidR="00BF49F0">
        <w:rPr>
          <w:sz w:val="24"/>
          <w:szCs w:val="24"/>
        </w:rPr>
        <w:t xml:space="preserve">DAO </w:t>
      </w:r>
      <w:r w:rsidR="000B139C">
        <w:rPr>
          <w:sz w:val="24"/>
          <w:szCs w:val="24"/>
        </w:rPr>
        <w:t>interface</w:t>
      </w:r>
    </w:p>
    <w:p w:rsidR="00FA3ED3" w:rsidRDefault="000B139C" w:rsidP="00D50D63">
      <w:pPr>
        <w:numPr>
          <w:ilvl w:val="0"/>
          <w:numId w:val="6"/>
        </w:numPr>
        <w:rPr>
          <w:sz w:val="24"/>
          <w:szCs w:val="24"/>
        </w:rPr>
      </w:pPr>
      <w:r>
        <w:rPr>
          <w:sz w:val="24"/>
          <w:szCs w:val="24"/>
        </w:rPr>
        <w:t>Redirect</w:t>
      </w:r>
      <w:r w:rsidR="00FA3ED3">
        <w:rPr>
          <w:sz w:val="24"/>
          <w:szCs w:val="24"/>
        </w:rPr>
        <w:t>Dao:</w:t>
      </w:r>
      <w:r w:rsidR="001C2BCE" w:rsidRPr="001C2BCE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redirect </w:t>
      </w:r>
      <w:r w:rsidR="00A92F2D">
        <w:rPr>
          <w:sz w:val="24"/>
          <w:szCs w:val="24"/>
        </w:rPr>
        <w:t>DAO interface.</w:t>
      </w:r>
    </w:p>
    <w:p w:rsidR="00507E30" w:rsidRPr="00385B40" w:rsidRDefault="00507E30" w:rsidP="00D50D63">
      <w:pPr>
        <w:pStyle w:val="2"/>
      </w:pPr>
      <w:bookmarkStart w:id="51" w:name="_Toc417992995"/>
      <w:r w:rsidRPr="00385B40">
        <w:rPr>
          <w:rFonts w:hint="eastAsia"/>
        </w:rPr>
        <w:t>Common</w:t>
      </w:r>
      <w:r w:rsidR="00B4571E">
        <w:t xml:space="preserve"> M</w:t>
      </w:r>
      <w:r w:rsidR="00B01F2F" w:rsidRPr="00385B40">
        <w:t>odules</w:t>
      </w:r>
      <w:bookmarkEnd w:id="51"/>
    </w:p>
    <w:p w:rsidR="00A71128" w:rsidRPr="003625E3" w:rsidRDefault="006E03D2" w:rsidP="00954E6E">
      <w:pPr>
        <w:pStyle w:val="3"/>
      </w:pPr>
      <w:bookmarkStart w:id="52" w:name="_Toc417992996"/>
      <w:r>
        <w:t>M</w:t>
      </w:r>
      <w:r w:rsidR="00A71128" w:rsidRPr="003625E3">
        <w:t>odel</w:t>
      </w:r>
      <w:bookmarkEnd w:id="52"/>
    </w:p>
    <w:p w:rsidR="00A71128" w:rsidRDefault="00FD4F83" w:rsidP="00A71128">
      <w:pPr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>M</w:t>
      </w:r>
      <w:r w:rsidR="00A71128">
        <w:rPr>
          <w:sz w:val="24"/>
          <w:szCs w:val="24"/>
        </w:rPr>
        <w:t xml:space="preserve">odel class is shown as following figure. Some joined-objects </w:t>
      </w:r>
      <w:r w:rsidR="00A71128">
        <w:rPr>
          <w:rFonts w:hint="eastAsia"/>
          <w:sz w:val="24"/>
          <w:szCs w:val="24"/>
        </w:rPr>
        <w:t>are</w:t>
      </w:r>
      <w:r w:rsidR="00A71128">
        <w:rPr>
          <w:sz w:val="24"/>
          <w:szCs w:val="24"/>
        </w:rPr>
        <w:t xml:space="preserve"> not included.</w:t>
      </w:r>
    </w:p>
    <w:p w:rsidR="00A71128" w:rsidRDefault="000E20DB" w:rsidP="00A71128">
      <w:pPr>
        <w:ind w:firstLine="420"/>
        <w:jc w:val="center"/>
        <w:rPr>
          <w:noProof/>
        </w:rPr>
      </w:pPr>
      <w:r w:rsidRPr="00DE637F">
        <w:rPr>
          <w:noProof/>
        </w:rPr>
        <w:lastRenderedPageBreak/>
        <w:drawing>
          <wp:inline distT="0" distB="0" distL="0" distR="0">
            <wp:extent cx="3912235" cy="1916430"/>
            <wp:effectExtent l="0" t="0" r="0" b="762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2235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128" w:rsidRDefault="0049459A" w:rsidP="00A71128">
      <w:pPr>
        <w:ind w:firstLine="420"/>
        <w:jc w:val="center"/>
        <w:rPr>
          <w:rFonts w:hint="eastAsia"/>
        </w:rPr>
      </w:pPr>
      <w:r>
        <w:rPr>
          <w:sz w:val="24"/>
          <w:szCs w:val="24"/>
        </w:rPr>
        <w:t>Figure 2.4</w:t>
      </w:r>
      <w:r w:rsidR="00A71128">
        <w:rPr>
          <w:sz w:val="24"/>
          <w:szCs w:val="24"/>
        </w:rPr>
        <w:t>.</w:t>
      </w:r>
      <w:r>
        <w:rPr>
          <w:sz w:val="24"/>
          <w:szCs w:val="24"/>
        </w:rPr>
        <w:t>1</w:t>
      </w:r>
      <w:r w:rsidR="00A71128">
        <w:rPr>
          <w:sz w:val="24"/>
          <w:szCs w:val="24"/>
        </w:rPr>
        <w:t>-1</w:t>
      </w:r>
      <w:r w:rsidR="00A71128" w:rsidRPr="0091079E">
        <w:rPr>
          <w:sz w:val="24"/>
          <w:szCs w:val="24"/>
        </w:rPr>
        <w:t xml:space="preserve"> </w:t>
      </w:r>
      <w:r w:rsidR="009216B9">
        <w:rPr>
          <w:sz w:val="24"/>
          <w:szCs w:val="24"/>
        </w:rPr>
        <w:t>M</w:t>
      </w:r>
      <w:r w:rsidR="008E62E6">
        <w:rPr>
          <w:sz w:val="24"/>
          <w:szCs w:val="24"/>
        </w:rPr>
        <w:t>odel</w:t>
      </w:r>
      <w:r w:rsidR="00A71128" w:rsidRPr="0091079E">
        <w:rPr>
          <w:sz w:val="24"/>
          <w:szCs w:val="24"/>
        </w:rPr>
        <w:t xml:space="preserve"> </w:t>
      </w:r>
      <w:r w:rsidR="00A71128">
        <w:rPr>
          <w:sz w:val="24"/>
          <w:szCs w:val="24"/>
        </w:rPr>
        <w:t>class</w:t>
      </w:r>
    </w:p>
    <w:p w:rsidR="00750417" w:rsidRDefault="00750417" w:rsidP="00954E6E">
      <w:pPr>
        <w:pStyle w:val="3"/>
        <w:rPr>
          <w:rFonts w:hint="eastAsia"/>
        </w:rPr>
      </w:pPr>
      <w:bookmarkStart w:id="53" w:name="_Toc417992997"/>
      <w:r>
        <w:rPr>
          <w:rFonts w:hint="eastAsia"/>
        </w:rPr>
        <w:t>DTO</w:t>
      </w:r>
      <w:bookmarkEnd w:id="53"/>
    </w:p>
    <w:p w:rsidR="00750417" w:rsidRPr="007E6862" w:rsidRDefault="007E6862" w:rsidP="007E6862">
      <w:pPr>
        <w:ind w:firstLine="420"/>
        <w:rPr>
          <w:rFonts w:hint="eastAsia"/>
          <w:sz w:val="24"/>
          <w:szCs w:val="24"/>
          <w:lang w:val="x-none"/>
        </w:rPr>
      </w:pPr>
      <w:r>
        <w:rPr>
          <w:sz w:val="24"/>
          <w:szCs w:val="24"/>
          <w:lang w:val="x-none"/>
        </w:rPr>
        <w:t>D</w:t>
      </w:r>
      <w:r w:rsidRPr="007E6862">
        <w:rPr>
          <w:sz w:val="24"/>
          <w:szCs w:val="24"/>
          <w:lang w:val="x-none"/>
        </w:rPr>
        <w:t>ata transfer object, used to transmit data in update API.</w:t>
      </w:r>
    </w:p>
    <w:p w:rsidR="00750417" w:rsidRDefault="00750417" w:rsidP="00954E6E">
      <w:pPr>
        <w:pStyle w:val="3"/>
      </w:pPr>
      <w:bookmarkStart w:id="54" w:name="_Toc417992998"/>
      <w:r>
        <w:t>ParamParser</w:t>
      </w:r>
      <w:bookmarkEnd w:id="54"/>
    </w:p>
    <w:p w:rsidR="00350394" w:rsidRPr="006D4474" w:rsidRDefault="00841A7C" w:rsidP="005D72B9">
      <w:pPr>
        <w:ind w:firstLine="420"/>
        <w:rPr>
          <w:sz w:val="24"/>
          <w:szCs w:val="24"/>
          <w:lang w:val="x-none"/>
        </w:rPr>
      </w:pPr>
      <w:r>
        <w:rPr>
          <w:sz w:val="24"/>
          <w:szCs w:val="24"/>
          <w:lang w:val="x-none"/>
        </w:rPr>
        <w:t>P</w:t>
      </w:r>
      <w:r w:rsidRPr="00841A7C">
        <w:rPr>
          <w:sz w:val="24"/>
          <w:szCs w:val="24"/>
          <w:lang w:val="x-none"/>
        </w:rPr>
        <w:t>arse query parameters</w:t>
      </w:r>
      <w:r w:rsidR="003C008E">
        <w:rPr>
          <w:sz w:val="24"/>
          <w:szCs w:val="24"/>
          <w:lang w:val="x-none"/>
        </w:rPr>
        <w:t xml:space="preserve"> from query request</w:t>
      </w:r>
      <w:r w:rsidRPr="00841A7C">
        <w:rPr>
          <w:sz w:val="24"/>
          <w:szCs w:val="24"/>
          <w:lang w:val="x-none"/>
        </w:rPr>
        <w:t>.</w:t>
      </w:r>
    </w:p>
    <w:p w:rsidR="00A71128" w:rsidRPr="00965625" w:rsidRDefault="00A71128" w:rsidP="00954E6E">
      <w:pPr>
        <w:pStyle w:val="3"/>
      </w:pPr>
      <w:bookmarkStart w:id="55" w:name="_Toc417992999"/>
      <w:r w:rsidRPr="00965625">
        <w:t>Util</w:t>
      </w:r>
      <w:bookmarkEnd w:id="55"/>
    </w:p>
    <w:p w:rsidR="00A71128" w:rsidRDefault="00A71128" w:rsidP="00A71128">
      <w:pPr>
        <w:ind w:firstLine="420"/>
        <w:rPr>
          <w:sz w:val="24"/>
          <w:szCs w:val="24"/>
          <w:lang w:val="x-none"/>
        </w:rPr>
      </w:pPr>
      <w:r>
        <w:rPr>
          <w:sz w:val="24"/>
          <w:szCs w:val="24"/>
          <w:lang w:val="x-none"/>
        </w:rPr>
        <w:t xml:space="preserve">Util module contains </w:t>
      </w:r>
      <w:r w:rsidRPr="00430D4E">
        <w:rPr>
          <w:sz w:val="24"/>
          <w:szCs w:val="24"/>
          <w:lang w:val="x-none"/>
        </w:rPr>
        <w:t>validat</w:t>
      </w:r>
      <w:r>
        <w:rPr>
          <w:rFonts w:hint="eastAsia"/>
          <w:sz w:val="24"/>
          <w:szCs w:val="24"/>
          <w:lang w:val="x-none"/>
        </w:rPr>
        <w:t>ion</w:t>
      </w:r>
      <w:r w:rsidRPr="00430D4E">
        <w:rPr>
          <w:sz w:val="24"/>
          <w:szCs w:val="24"/>
          <w:lang w:val="x-none"/>
        </w:rPr>
        <w:t xml:space="preserve"> </w:t>
      </w:r>
      <w:r>
        <w:rPr>
          <w:sz w:val="24"/>
          <w:szCs w:val="24"/>
          <w:lang w:val="x-none"/>
        </w:rPr>
        <w:t>and data conversion tools</w:t>
      </w:r>
      <w:r w:rsidRPr="00430D4E">
        <w:rPr>
          <w:sz w:val="24"/>
          <w:szCs w:val="24"/>
          <w:lang w:val="x-none"/>
        </w:rPr>
        <w:t>.</w:t>
      </w:r>
    </w:p>
    <w:p w:rsidR="00A71128" w:rsidRDefault="00193E55" w:rsidP="00A71128">
      <w:pPr>
        <w:ind w:firstLine="420"/>
        <w:jc w:val="center"/>
      </w:pPr>
      <w:r>
        <w:object w:dxaOrig="13036" w:dyaOrig="2506">
          <v:shape id="_x0000_i1033" type="#_x0000_t75" style="width:358.75pt;height:76.4pt" o:ole="">
            <v:imagedata r:id="rId36" o:title=""/>
          </v:shape>
          <o:OLEObject Type="Embed" ProgID="Visio.Drawing.15" ShapeID="_x0000_i1033" DrawAspect="Content" ObjectID="_1493118639" r:id="rId37"/>
        </w:object>
      </w:r>
    </w:p>
    <w:p w:rsidR="00A71128" w:rsidRPr="00F849B1" w:rsidRDefault="006E03D2" w:rsidP="00A71128">
      <w:pPr>
        <w:ind w:firstLine="420"/>
        <w:jc w:val="center"/>
        <w:rPr>
          <w:rFonts w:hint="eastAsia"/>
          <w:sz w:val="24"/>
          <w:szCs w:val="24"/>
          <w:lang w:val="x-none"/>
        </w:rPr>
      </w:pPr>
      <w:r>
        <w:rPr>
          <w:sz w:val="24"/>
          <w:szCs w:val="24"/>
        </w:rPr>
        <w:t>Figure 2.4</w:t>
      </w:r>
      <w:r w:rsidR="00A71128">
        <w:rPr>
          <w:sz w:val="24"/>
          <w:szCs w:val="24"/>
        </w:rPr>
        <w:t>.</w:t>
      </w:r>
      <w:r w:rsidR="006D35D9">
        <w:rPr>
          <w:sz w:val="24"/>
          <w:szCs w:val="24"/>
        </w:rPr>
        <w:t>4</w:t>
      </w:r>
      <w:r w:rsidR="00A71128">
        <w:rPr>
          <w:sz w:val="24"/>
          <w:szCs w:val="24"/>
        </w:rPr>
        <w:t>-1</w:t>
      </w:r>
      <w:r w:rsidR="00A71128" w:rsidRPr="0091079E">
        <w:rPr>
          <w:sz w:val="24"/>
          <w:szCs w:val="24"/>
        </w:rPr>
        <w:t xml:space="preserve"> </w:t>
      </w:r>
      <w:r w:rsidR="00A71128">
        <w:rPr>
          <w:sz w:val="24"/>
          <w:szCs w:val="24"/>
        </w:rPr>
        <w:t>Util class</w:t>
      </w:r>
    </w:p>
    <w:p w:rsidR="00A71128" w:rsidRPr="005A2C67" w:rsidRDefault="00A71128" w:rsidP="00D50D63">
      <w:pPr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DomainUtil</w:t>
      </w:r>
      <w:r w:rsidRPr="005A2C67">
        <w:rPr>
          <w:sz w:val="24"/>
          <w:szCs w:val="24"/>
        </w:rPr>
        <w:t>: validate a-label/u-label domain</w:t>
      </w:r>
      <w:r>
        <w:rPr>
          <w:rFonts w:hint="eastAsia"/>
          <w:sz w:val="24"/>
          <w:szCs w:val="24"/>
        </w:rPr>
        <w:t>s</w:t>
      </w:r>
      <w:r w:rsidRPr="005A2C67">
        <w:rPr>
          <w:sz w:val="24"/>
          <w:szCs w:val="24"/>
        </w:rPr>
        <w:t xml:space="preserve"> </w:t>
      </w:r>
      <w:r>
        <w:rPr>
          <w:sz w:val="24"/>
          <w:szCs w:val="24"/>
        </w:rPr>
        <w:t>according</w:t>
      </w:r>
      <w:r w:rsidRPr="005A2C67">
        <w:rPr>
          <w:sz w:val="24"/>
          <w:szCs w:val="24"/>
        </w:rPr>
        <w:t xml:space="preserve"> to </w:t>
      </w:r>
      <w:bookmarkStart w:id="56" w:name="OLE_LINK13"/>
      <w:bookmarkStart w:id="57" w:name="OLE_LINK14"/>
      <w:r w:rsidRPr="00E050B0">
        <w:rPr>
          <w:sz w:val="24"/>
          <w:szCs w:val="24"/>
        </w:rPr>
        <w:t>[RFC</w:t>
      </w:r>
      <w:r>
        <w:rPr>
          <w:sz w:val="24"/>
          <w:szCs w:val="24"/>
        </w:rPr>
        <w:t>1035</w:t>
      </w:r>
      <w:r w:rsidRPr="00E050B0">
        <w:rPr>
          <w:sz w:val="24"/>
          <w:szCs w:val="24"/>
        </w:rPr>
        <w:t>]</w:t>
      </w:r>
      <w:bookmarkEnd w:id="56"/>
      <w:bookmarkEnd w:id="57"/>
      <w:r>
        <w:rPr>
          <w:sz w:val="24"/>
          <w:szCs w:val="24"/>
        </w:rPr>
        <w:t xml:space="preserve"> and </w:t>
      </w:r>
      <w:r w:rsidRPr="00E050B0">
        <w:rPr>
          <w:sz w:val="24"/>
          <w:szCs w:val="24"/>
        </w:rPr>
        <w:t>[RFC</w:t>
      </w:r>
      <w:r w:rsidRPr="005A2C67">
        <w:rPr>
          <w:sz w:val="24"/>
          <w:szCs w:val="24"/>
        </w:rPr>
        <w:t>5891</w:t>
      </w:r>
      <w:r w:rsidRPr="00E050B0">
        <w:rPr>
          <w:sz w:val="24"/>
          <w:szCs w:val="24"/>
        </w:rPr>
        <w:t>]</w:t>
      </w:r>
      <w:r>
        <w:rPr>
          <w:sz w:val="24"/>
          <w:szCs w:val="24"/>
        </w:rPr>
        <w:t>.</w:t>
      </w:r>
    </w:p>
    <w:p w:rsidR="00A71128" w:rsidRPr="005A2C67" w:rsidRDefault="00A71128" w:rsidP="00D50D63">
      <w:pPr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 xml:space="preserve">IpUtil: validate ipv4/ipv6/arpa; </w:t>
      </w:r>
      <w:r w:rsidRPr="005A2C67">
        <w:rPr>
          <w:sz w:val="24"/>
          <w:szCs w:val="24"/>
        </w:rPr>
        <w:t>convert ip</w:t>
      </w:r>
      <w:r>
        <w:rPr>
          <w:sz w:val="24"/>
          <w:szCs w:val="24"/>
        </w:rPr>
        <w:t>/arpa</w:t>
      </w:r>
      <w:r w:rsidRPr="005A2C67">
        <w:rPr>
          <w:sz w:val="24"/>
          <w:szCs w:val="24"/>
        </w:rPr>
        <w:t xml:space="preserve"> from/to </w:t>
      </w:r>
      <w:r>
        <w:rPr>
          <w:rFonts w:hint="eastAsia"/>
          <w:sz w:val="24"/>
          <w:szCs w:val="24"/>
        </w:rPr>
        <w:t>byte</w:t>
      </w:r>
      <w:r>
        <w:rPr>
          <w:sz w:val="24"/>
          <w:szCs w:val="24"/>
        </w:rPr>
        <w:t xml:space="preserve"> value.</w:t>
      </w:r>
    </w:p>
    <w:p w:rsidR="00A71128" w:rsidRPr="00FA3750" w:rsidRDefault="00A71128" w:rsidP="00D50D63">
      <w:pPr>
        <w:numPr>
          <w:ilvl w:val="0"/>
          <w:numId w:val="12"/>
        </w:numPr>
        <w:rPr>
          <w:rFonts w:hint="eastAsia"/>
          <w:sz w:val="24"/>
          <w:szCs w:val="24"/>
        </w:rPr>
      </w:pPr>
      <w:r>
        <w:rPr>
          <w:sz w:val="24"/>
          <w:szCs w:val="24"/>
        </w:rPr>
        <w:t>Jcard</w:t>
      </w:r>
      <w:r w:rsidRPr="005A2C67">
        <w:rPr>
          <w:sz w:val="24"/>
          <w:szCs w:val="24"/>
        </w:rPr>
        <w:t>: format ent</w:t>
      </w:r>
      <w:r>
        <w:rPr>
          <w:sz w:val="24"/>
          <w:szCs w:val="24"/>
        </w:rPr>
        <w:t>ity information to J</w:t>
      </w:r>
      <w:r w:rsidRPr="005A2C67">
        <w:rPr>
          <w:sz w:val="24"/>
          <w:szCs w:val="24"/>
        </w:rPr>
        <w:t>card</w:t>
      </w:r>
      <w:r>
        <w:rPr>
          <w:sz w:val="24"/>
          <w:szCs w:val="24"/>
        </w:rPr>
        <w:t xml:space="preserve"> (see </w:t>
      </w:r>
      <w:r w:rsidRPr="006F26C7">
        <w:rPr>
          <w:sz w:val="24"/>
          <w:szCs w:val="24"/>
          <w:lang w:val="x-none" w:eastAsia="x-none"/>
        </w:rPr>
        <w:t>[</w:t>
      </w:r>
      <w:r>
        <w:rPr>
          <w:sz w:val="24"/>
          <w:szCs w:val="24"/>
          <w:lang w:val="x-none" w:eastAsia="x-none"/>
        </w:rPr>
        <w:t>RFC 7483</w:t>
      </w:r>
      <w:r w:rsidRPr="006F26C7">
        <w:rPr>
          <w:sz w:val="24"/>
          <w:szCs w:val="24"/>
          <w:lang w:val="x-none" w:eastAsia="x-none"/>
        </w:rPr>
        <w:t>]</w:t>
      </w:r>
      <w:r>
        <w:rPr>
          <w:sz w:val="24"/>
          <w:szCs w:val="24"/>
        </w:rPr>
        <w:t>)</w:t>
      </w:r>
      <w:r w:rsidRPr="005A2C67">
        <w:rPr>
          <w:sz w:val="24"/>
          <w:szCs w:val="24"/>
        </w:rPr>
        <w:t xml:space="preserve"> format</w:t>
      </w:r>
      <w:r>
        <w:rPr>
          <w:sz w:val="24"/>
          <w:szCs w:val="24"/>
        </w:rPr>
        <w:t>.</w:t>
      </w:r>
    </w:p>
    <w:p w:rsidR="00A71128" w:rsidRPr="00A71128" w:rsidRDefault="00A71128" w:rsidP="00A71128">
      <w:pPr>
        <w:rPr>
          <w:rFonts w:hint="eastAsia"/>
        </w:rPr>
      </w:pPr>
    </w:p>
    <w:p w:rsidR="00DF36DB" w:rsidRPr="00385B40" w:rsidRDefault="001F0E64" w:rsidP="00D50D63">
      <w:pPr>
        <w:pStyle w:val="2"/>
      </w:pPr>
      <w:bookmarkStart w:id="58" w:name="_Toc417993000"/>
      <w:r w:rsidRPr="00385B40">
        <w:rPr>
          <w:rFonts w:hint="eastAsia"/>
        </w:rPr>
        <w:t>Related</w:t>
      </w:r>
      <w:r w:rsidRPr="00385B40">
        <w:t xml:space="preserve"> Outer </w:t>
      </w:r>
      <w:r w:rsidR="00B31D8B" w:rsidRPr="00385B40">
        <w:t>Object</w:t>
      </w:r>
      <w:bookmarkEnd w:id="58"/>
    </w:p>
    <w:p w:rsidR="003C3B47" w:rsidRPr="00B7032D" w:rsidRDefault="00B7032D" w:rsidP="00055977">
      <w:pPr>
        <w:ind w:firstLine="420"/>
        <w:rPr>
          <w:sz w:val="24"/>
          <w:szCs w:val="24"/>
        </w:rPr>
      </w:pPr>
      <w:r w:rsidRPr="00B7032D">
        <w:rPr>
          <w:sz w:val="24"/>
          <w:szCs w:val="24"/>
        </w:rPr>
        <w:t>R</w:t>
      </w:r>
      <w:r w:rsidRPr="00B7032D">
        <w:rPr>
          <w:rFonts w:hint="eastAsia"/>
          <w:sz w:val="24"/>
          <w:szCs w:val="24"/>
        </w:rPr>
        <w:t xml:space="preserve">elated </w:t>
      </w:r>
      <w:r w:rsidR="000D771E">
        <w:rPr>
          <w:sz w:val="24"/>
          <w:szCs w:val="24"/>
        </w:rPr>
        <w:t>outer object</w:t>
      </w:r>
      <w:r w:rsidRPr="00B7032D">
        <w:rPr>
          <w:sz w:val="24"/>
          <w:szCs w:val="24"/>
        </w:rPr>
        <w:t xml:space="preserve"> to </w:t>
      </w:r>
      <w:r w:rsidR="006700E8">
        <w:rPr>
          <w:sz w:val="24"/>
          <w:szCs w:val="24"/>
        </w:rPr>
        <w:t>RESTful WHOIS</w:t>
      </w:r>
      <w:r w:rsidRPr="00B7032D">
        <w:rPr>
          <w:sz w:val="24"/>
          <w:szCs w:val="24"/>
        </w:rPr>
        <w:t>.</w:t>
      </w:r>
    </w:p>
    <w:p w:rsidR="00723C2E" w:rsidRPr="00D65CBF" w:rsidRDefault="003F7FEE" w:rsidP="00954E6E">
      <w:pPr>
        <w:pStyle w:val="3"/>
      </w:pPr>
      <w:bookmarkStart w:id="59" w:name="_Toc417993001"/>
      <w:r>
        <w:lastRenderedPageBreak/>
        <w:t>Client</w:t>
      </w:r>
      <w:bookmarkEnd w:id="59"/>
    </w:p>
    <w:p w:rsidR="00A83A86" w:rsidRPr="00A83A86" w:rsidRDefault="00694256" w:rsidP="00E047DC">
      <w:pPr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>Client s</w:t>
      </w:r>
      <w:r w:rsidR="00B13FE6">
        <w:rPr>
          <w:sz w:val="24"/>
          <w:szCs w:val="24"/>
        </w:rPr>
        <w:t>end query/search request</w:t>
      </w:r>
      <w:r w:rsidR="001767D4">
        <w:rPr>
          <w:rFonts w:hint="eastAsia"/>
          <w:sz w:val="24"/>
          <w:szCs w:val="24"/>
        </w:rPr>
        <w:t>s</w:t>
      </w:r>
      <w:r w:rsidR="00B13FE6">
        <w:rPr>
          <w:sz w:val="24"/>
          <w:szCs w:val="24"/>
        </w:rPr>
        <w:t xml:space="preserve"> to</w:t>
      </w:r>
      <w:r w:rsidR="00A83A86">
        <w:rPr>
          <w:sz w:val="24"/>
          <w:szCs w:val="24"/>
        </w:rPr>
        <w:t xml:space="preserve"> </w:t>
      </w:r>
      <w:r w:rsidR="00865F4D">
        <w:rPr>
          <w:sz w:val="24"/>
          <w:szCs w:val="24"/>
        </w:rPr>
        <w:t>RESTful WHOIS</w:t>
      </w:r>
      <w:r w:rsidR="00364344">
        <w:rPr>
          <w:sz w:val="24"/>
          <w:szCs w:val="24"/>
        </w:rPr>
        <w:t xml:space="preserve"> server</w:t>
      </w:r>
      <w:r w:rsidR="00B13FE6">
        <w:rPr>
          <w:sz w:val="24"/>
          <w:szCs w:val="24"/>
        </w:rPr>
        <w:t xml:space="preserve">, and get </w:t>
      </w:r>
      <w:r w:rsidR="001767D4">
        <w:rPr>
          <w:rFonts w:hint="eastAsia"/>
          <w:sz w:val="24"/>
          <w:szCs w:val="24"/>
        </w:rPr>
        <w:t xml:space="preserve">corresponding </w:t>
      </w:r>
      <w:r w:rsidR="00B13FE6">
        <w:rPr>
          <w:sz w:val="24"/>
          <w:szCs w:val="24"/>
        </w:rPr>
        <w:t>response</w:t>
      </w:r>
      <w:r w:rsidR="001767D4">
        <w:rPr>
          <w:rFonts w:hint="eastAsia"/>
          <w:sz w:val="24"/>
          <w:szCs w:val="24"/>
        </w:rPr>
        <w:t>s</w:t>
      </w:r>
      <w:r w:rsidR="00B13FE6">
        <w:rPr>
          <w:sz w:val="24"/>
          <w:szCs w:val="24"/>
        </w:rPr>
        <w:t>.</w:t>
      </w:r>
    </w:p>
    <w:p w:rsidR="00E047DC" w:rsidRDefault="00C974B0" w:rsidP="00D50D63">
      <w:pPr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 xml:space="preserve">Http Client: </w:t>
      </w:r>
      <w:r w:rsidR="006B3AB6">
        <w:rPr>
          <w:sz w:val="24"/>
          <w:szCs w:val="24"/>
        </w:rPr>
        <w:t>Client that can d</w:t>
      </w:r>
      <w:r w:rsidR="00A83A86">
        <w:rPr>
          <w:sz w:val="24"/>
          <w:szCs w:val="24"/>
        </w:rPr>
        <w:t>irect access</w:t>
      </w:r>
      <w:r w:rsidR="00853894">
        <w:rPr>
          <w:sz w:val="24"/>
          <w:szCs w:val="24"/>
        </w:rPr>
        <w:t xml:space="preserve"> to</w:t>
      </w:r>
      <w:r w:rsidR="00DD061E">
        <w:rPr>
          <w:sz w:val="24"/>
          <w:szCs w:val="24"/>
        </w:rPr>
        <w:t xml:space="preserve"> </w:t>
      </w:r>
      <w:r w:rsidR="009B552E">
        <w:rPr>
          <w:sz w:val="24"/>
          <w:szCs w:val="24"/>
        </w:rPr>
        <w:t xml:space="preserve">RESTful WHOIS </w:t>
      </w:r>
      <w:r w:rsidR="00DD061E">
        <w:rPr>
          <w:sz w:val="24"/>
          <w:szCs w:val="24"/>
        </w:rPr>
        <w:t>S</w:t>
      </w:r>
      <w:r w:rsidR="00A83A86">
        <w:rPr>
          <w:sz w:val="24"/>
          <w:szCs w:val="24"/>
        </w:rPr>
        <w:t>erver</w:t>
      </w:r>
      <w:r w:rsidR="00EC7BAC">
        <w:rPr>
          <w:sz w:val="24"/>
          <w:szCs w:val="24"/>
        </w:rPr>
        <w:t xml:space="preserve"> us</w:t>
      </w:r>
      <w:r w:rsidR="001767D4">
        <w:rPr>
          <w:rFonts w:hint="eastAsia"/>
          <w:sz w:val="24"/>
          <w:szCs w:val="24"/>
        </w:rPr>
        <w:t>ing</w:t>
      </w:r>
      <w:r w:rsidR="00EC7BAC">
        <w:rPr>
          <w:sz w:val="24"/>
          <w:szCs w:val="24"/>
        </w:rPr>
        <w:t xml:space="preserve"> </w:t>
      </w:r>
      <w:r w:rsidR="00F472CD">
        <w:rPr>
          <w:sz w:val="24"/>
          <w:szCs w:val="24"/>
        </w:rPr>
        <w:t>HTTP1</w:t>
      </w:r>
      <w:r w:rsidR="00EC7BAC">
        <w:rPr>
          <w:sz w:val="24"/>
          <w:szCs w:val="24"/>
        </w:rPr>
        <w:t>.1</w:t>
      </w:r>
      <w:r w:rsidR="00A83A86">
        <w:rPr>
          <w:sz w:val="24"/>
          <w:szCs w:val="24"/>
        </w:rPr>
        <w:t xml:space="preserve">, </w:t>
      </w:r>
      <w:r w:rsidR="00C63959">
        <w:rPr>
          <w:sz w:val="24"/>
          <w:szCs w:val="24"/>
        </w:rPr>
        <w:t>for example</w:t>
      </w:r>
      <w:r w:rsidR="00A83A86">
        <w:rPr>
          <w:sz w:val="24"/>
          <w:szCs w:val="24"/>
        </w:rPr>
        <w:t xml:space="preserve">: </w:t>
      </w:r>
      <w:r w:rsidR="002E66F1">
        <w:rPr>
          <w:sz w:val="24"/>
          <w:szCs w:val="24"/>
        </w:rPr>
        <w:t xml:space="preserve">using </w:t>
      </w:r>
      <w:r w:rsidR="003140BA">
        <w:rPr>
          <w:sz w:val="24"/>
          <w:szCs w:val="24"/>
        </w:rPr>
        <w:t>Linux</w:t>
      </w:r>
      <w:r w:rsidR="00A83A86">
        <w:rPr>
          <w:sz w:val="24"/>
          <w:szCs w:val="24"/>
        </w:rPr>
        <w:t xml:space="preserve"> </w:t>
      </w:r>
      <w:r w:rsidR="00505B10">
        <w:rPr>
          <w:sz w:val="24"/>
          <w:szCs w:val="24"/>
        </w:rPr>
        <w:t xml:space="preserve">command </w:t>
      </w:r>
      <w:r w:rsidR="00A83A86">
        <w:rPr>
          <w:sz w:val="24"/>
          <w:szCs w:val="24"/>
        </w:rPr>
        <w:t xml:space="preserve">‘wget’ or ‘curl’ </w:t>
      </w:r>
      <w:r w:rsidR="00831B71">
        <w:rPr>
          <w:sz w:val="24"/>
          <w:szCs w:val="24"/>
        </w:rPr>
        <w:t>to send request</w:t>
      </w:r>
      <w:r w:rsidR="001767D4">
        <w:rPr>
          <w:rFonts w:hint="eastAsia"/>
          <w:sz w:val="24"/>
          <w:szCs w:val="24"/>
        </w:rPr>
        <w:t>s</w:t>
      </w:r>
      <w:r w:rsidR="00A83A86">
        <w:rPr>
          <w:sz w:val="24"/>
          <w:szCs w:val="24"/>
        </w:rPr>
        <w:t>.</w:t>
      </w:r>
    </w:p>
    <w:p w:rsidR="00D3754D" w:rsidRDefault="00B05960" w:rsidP="00D50D63">
      <w:pPr>
        <w:numPr>
          <w:ilvl w:val="0"/>
          <w:numId w:val="10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Port43 Client: </w:t>
      </w:r>
      <w:r w:rsidR="000D2CD4" w:rsidRPr="00B05960">
        <w:rPr>
          <w:sz w:val="24"/>
          <w:szCs w:val="24"/>
        </w:rPr>
        <w:t xml:space="preserve">Client that can </w:t>
      </w:r>
      <w:r w:rsidR="004175EF" w:rsidRPr="00B05960">
        <w:rPr>
          <w:sz w:val="24"/>
          <w:szCs w:val="24"/>
        </w:rPr>
        <w:t>access WHOIS service via port 43</w:t>
      </w:r>
      <w:r w:rsidR="002253DF" w:rsidRPr="00B05960">
        <w:rPr>
          <w:sz w:val="24"/>
          <w:szCs w:val="24"/>
        </w:rPr>
        <w:t xml:space="preserve"> conform</w:t>
      </w:r>
      <w:r w:rsidR="001767D4">
        <w:rPr>
          <w:rFonts w:hint="eastAsia"/>
          <w:sz w:val="24"/>
          <w:szCs w:val="24"/>
        </w:rPr>
        <w:t>ing</w:t>
      </w:r>
      <w:r w:rsidR="002253DF" w:rsidRPr="00B05960">
        <w:rPr>
          <w:sz w:val="24"/>
          <w:szCs w:val="24"/>
        </w:rPr>
        <w:t xml:space="preserve"> to [RFC3912]</w:t>
      </w:r>
      <w:r w:rsidR="0030653D" w:rsidRPr="00B05960">
        <w:rPr>
          <w:sz w:val="24"/>
          <w:szCs w:val="24"/>
        </w:rPr>
        <w:t>.</w:t>
      </w:r>
    </w:p>
    <w:p w:rsidR="00E974C4" w:rsidRPr="006559AE" w:rsidRDefault="00E974C4" w:rsidP="00954E6E">
      <w:pPr>
        <w:pStyle w:val="3"/>
      </w:pPr>
      <w:bookmarkStart w:id="60" w:name="_Toc417993002"/>
      <w:r>
        <w:t>Port43 Proxy</w:t>
      </w:r>
      <w:bookmarkEnd w:id="60"/>
    </w:p>
    <w:p w:rsidR="00E974C4" w:rsidRDefault="00E974C4" w:rsidP="00E974C4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Port43 Proxy is a user interface which is</w:t>
      </w:r>
      <w:r w:rsidRPr="00D01FAB">
        <w:rPr>
          <w:sz w:val="24"/>
          <w:szCs w:val="24"/>
        </w:rPr>
        <w:t xml:space="preserve"> able </w:t>
      </w:r>
      <w:r>
        <w:rPr>
          <w:sz w:val="24"/>
          <w:szCs w:val="24"/>
        </w:rPr>
        <w:t xml:space="preserve">to </w:t>
      </w:r>
      <w:r w:rsidRPr="00D01FAB">
        <w:rPr>
          <w:sz w:val="24"/>
          <w:szCs w:val="24"/>
        </w:rPr>
        <w:t xml:space="preserve">accept client queries </w:t>
      </w:r>
      <w:r w:rsidRPr="00634AC0">
        <w:rPr>
          <w:sz w:val="24"/>
          <w:szCs w:val="24"/>
        </w:rPr>
        <w:t>via port 43</w:t>
      </w:r>
      <w:r>
        <w:rPr>
          <w:sz w:val="24"/>
          <w:szCs w:val="24"/>
        </w:rPr>
        <w:t xml:space="preserve">, </w:t>
      </w:r>
      <w:r w:rsidRPr="00D01FAB">
        <w:rPr>
          <w:sz w:val="24"/>
          <w:szCs w:val="24"/>
        </w:rPr>
        <w:t>conform</w:t>
      </w:r>
      <w:r>
        <w:rPr>
          <w:rFonts w:hint="eastAsia"/>
          <w:sz w:val="24"/>
          <w:szCs w:val="24"/>
        </w:rPr>
        <w:t>ing</w:t>
      </w:r>
      <w:r w:rsidRPr="00D01FAB">
        <w:rPr>
          <w:sz w:val="24"/>
          <w:szCs w:val="24"/>
        </w:rPr>
        <w:t xml:space="preserve"> to </w:t>
      </w:r>
      <w:r w:rsidRPr="00E050B0">
        <w:rPr>
          <w:sz w:val="24"/>
          <w:szCs w:val="24"/>
        </w:rPr>
        <w:t>[RFC</w:t>
      </w:r>
      <w:r w:rsidRPr="00D01FAB">
        <w:rPr>
          <w:sz w:val="24"/>
          <w:szCs w:val="24"/>
        </w:rPr>
        <w:t>3912</w:t>
      </w:r>
      <w:r w:rsidRPr="00E050B0">
        <w:rPr>
          <w:sz w:val="24"/>
          <w:szCs w:val="24"/>
        </w:rPr>
        <w:t>]</w:t>
      </w:r>
      <w:r>
        <w:rPr>
          <w:sz w:val="24"/>
          <w:szCs w:val="24"/>
        </w:rPr>
        <w:t>.</w:t>
      </w:r>
    </w:p>
    <w:p w:rsidR="00E974C4" w:rsidRDefault="00E974C4" w:rsidP="00E974C4">
      <w:pPr>
        <w:ind w:left="420" w:firstLine="420"/>
        <w:rPr>
          <w:sz w:val="24"/>
          <w:szCs w:val="24"/>
        </w:rPr>
      </w:pPr>
      <w:r>
        <w:rPr>
          <w:sz w:val="24"/>
          <w:szCs w:val="24"/>
        </w:rPr>
        <w:t>P</w:t>
      </w:r>
      <w:r w:rsidRPr="00634AC0">
        <w:rPr>
          <w:sz w:val="24"/>
          <w:szCs w:val="24"/>
        </w:rPr>
        <w:t xml:space="preserve">ort43 Proxy </w:t>
      </w:r>
      <w:r>
        <w:rPr>
          <w:sz w:val="24"/>
          <w:szCs w:val="24"/>
        </w:rPr>
        <w:t>transmits</w:t>
      </w:r>
      <w:r w:rsidRPr="00634AC0">
        <w:rPr>
          <w:sz w:val="24"/>
          <w:szCs w:val="24"/>
        </w:rPr>
        <w:t xml:space="preserve"> port43 queries to </w:t>
      </w:r>
      <w:r>
        <w:rPr>
          <w:sz w:val="24"/>
          <w:szCs w:val="24"/>
        </w:rPr>
        <w:t xml:space="preserve">HTTP </w:t>
      </w:r>
      <w:r w:rsidRPr="00634AC0">
        <w:rPr>
          <w:sz w:val="24"/>
          <w:szCs w:val="24"/>
        </w:rPr>
        <w:t>queries</w:t>
      </w:r>
      <w:r>
        <w:rPr>
          <w:sz w:val="24"/>
          <w:szCs w:val="24"/>
        </w:rPr>
        <w:t xml:space="preserve"> that can be accepted by Request Filter (see section 2.1.2)</w:t>
      </w:r>
      <w:r w:rsidRPr="00634AC0">
        <w:rPr>
          <w:sz w:val="24"/>
          <w:szCs w:val="24"/>
        </w:rPr>
        <w:t>.</w:t>
      </w:r>
    </w:p>
    <w:p w:rsidR="00E974C4" w:rsidRPr="00E974C4" w:rsidRDefault="00E974C4" w:rsidP="00902559">
      <w:pPr>
        <w:ind w:left="420"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Class Diagram: </w:t>
      </w:r>
      <w:hyperlink r:id="rId38" w:history="1">
        <w:r>
          <w:rPr>
            <w:rStyle w:val="a6"/>
          </w:rPr>
          <w:t>https://github.com/cnnic/rdap/wiki/proxy43-class--diagram</w:t>
        </w:r>
      </w:hyperlink>
      <w:r>
        <w:t>.</w:t>
      </w:r>
    </w:p>
    <w:p w:rsidR="00C52A06" w:rsidRDefault="0017007B" w:rsidP="00954E6E">
      <w:pPr>
        <w:pStyle w:val="3"/>
      </w:pPr>
      <w:bookmarkStart w:id="61" w:name="_Toc417993003"/>
      <w:r>
        <w:t>IANA</w:t>
      </w:r>
      <w:r w:rsidR="001C08AB">
        <w:t xml:space="preserve"> Registry</w:t>
      </w:r>
      <w:bookmarkEnd w:id="61"/>
    </w:p>
    <w:p w:rsidR="00C52A06" w:rsidRPr="005C3362" w:rsidRDefault="0017007B" w:rsidP="00AB42FE">
      <w:pPr>
        <w:ind w:firstLine="420"/>
        <w:rPr>
          <w:rFonts w:hint="eastAsia"/>
          <w:sz w:val="24"/>
          <w:szCs w:val="24"/>
        </w:rPr>
      </w:pPr>
      <w:r>
        <w:rPr>
          <w:sz w:val="24"/>
          <w:szCs w:val="24"/>
        </w:rPr>
        <w:t>IANA</w:t>
      </w:r>
      <w:r w:rsidR="005E7564" w:rsidRPr="00AB42FE">
        <w:rPr>
          <w:sz w:val="24"/>
          <w:szCs w:val="24"/>
        </w:rPr>
        <w:t xml:space="preserve"> </w:t>
      </w:r>
      <w:r w:rsidR="00E72F66" w:rsidRPr="00AB42FE">
        <w:rPr>
          <w:sz w:val="24"/>
          <w:szCs w:val="24"/>
        </w:rPr>
        <w:t>maintains</w:t>
      </w:r>
      <w:r w:rsidR="00E72F66" w:rsidRPr="00AB42FE">
        <w:rPr>
          <w:rFonts w:hint="eastAsia"/>
          <w:sz w:val="24"/>
          <w:szCs w:val="24"/>
        </w:rPr>
        <w:t xml:space="preserve"> </w:t>
      </w:r>
      <w:r w:rsidR="00D42052">
        <w:rPr>
          <w:sz w:val="24"/>
          <w:szCs w:val="24"/>
        </w:rPr>
        <w:t xml:space="preserve">bootstrap’s information in its </w:t>
      </w:r>
      <w:r w:rsidR="00C17A21">
        <w:rPr>
          <w:sz w:val="24"/>
          <w:szCs w:val="24"/>
        </w:rPr>
        <w:t>registry (</w:t>
      </w:r>
      <w:r w:rsidR="00CB3ECB">
        <w:rPr>
          <w:sz w:val="24"/>
          <w:szCs w:val="24"/>
        </w:rPr>
        <w:t>ref</w:t>
      </w:r>
      <w:r w:rsidR="00062785">
        <w:rPr>
          <w:sz w:val="24"/>
          <w:szCs w:val="24"/>
        </w:rPr>
        <w:t xml:space="preserve"> [</w:t>
      </w:r>
      <w:r w:rsidR="00E949D2">
        <w:rPr>
          <w:sz w:val="24"/>
          <w:szCs w:val="24"/>
        </w:rPr>
        <w:t>RFC 7480</w:t>
      </w:r>
      <w:r w:rsidR="00062785">
        <w:rPr>
          <w:sz w:val="24"/>
          <w:szCs w:val="24"/>
        </w:rPr>
        <w:t>]</w:t>
      </w:r>
      <w:r w:rsidR="0071461A">
        <w:rPr>
          <w:sz w:val="24"/>
          <w:szCs w:val="24"/>
        </w:rPr>
        <w:t>)</w:t>
      </w:r>
      <w:r w:rsidR="00B92063" w:rsidRPr="00AB42FE">
        <w:rPr>
          <w:sz w:val="24"/>
          <w:szCs w:val="24"/>
        </w:rPr>
        <w:t xml:space="preserve">, </w:t>
      </w:r>
      <w:r w:rsidR="00AB07A7">
        <w:rPr>
          <w:sz w:val="24"/>
          <w:szCs w:val="24"/>
        </w:rPr>
        <w:t>and</w:t>
      </w:r>
      <w:r w:rsidR="00996618">
        <w:rPr>
          <w:sz w:val="24"/>
          <w:szCs w:val="24"/>
        </w:rPr>
        <w:t xml:space="preserve"> ‘Redirect Table’</w:t>
      </w:r>
      <w:r w:rsidR="00AB07A7">
        <w:rPr>
          <w:sz w:val="24"/>
          <w:szCs w:val="24"/>
        </w:rPr>
        <w:t xml:space="preserve"> </w:t>
      </w:r>
      <w:r w:rsidR="0040075A">
        <w:rPr>
          <w:sz w:val="24"/>
          <w:szCs w:val="24"/>
        </w:rPr>
        <w:t xml:space="preserve">in RESTful WHOIS </w:t>
      </w:r>
      <w:r w:rsidR="000558FB">
        <w:rPr>
          <w:sz w:val="24"/>
          <w:szCs w:val="24"/>
        </w:rPr>
        <w:t>use this</w:t>
      </w:r>
      <w:r w:rsidR="00AB07A7">
        <w:rPr>
          <w:sz w:val="24"/>
          <w:szCs w:val="24"/>
        </w:rPr>
        <w:t xml:space="preserve"> information to</w:t>
      </w:r>
      <w:r w:rsidR="00996618">
        <w:rPr>
          <w:sz w:val="24"/>
          <w:szCs w:val="24"/>
        </w:rPr>
        <w:t xml:space="preserve"> </w:t>
      </w:r>
      <w:r w:rsidR="003007E5">
        <w:rPr>
          <w:sz w:val="24"/>
          <w:szCs w:val="24"/>
        </w:rPr>
        <w:t xml:space="preserve">handle </w:t>
      </w:r>
      <w:r w:rsidR="00996618">
        <w:rPr>
          <w:sz w:val="24"/>
          <w:szCs w:val="24"/>
        </w:rPr>
        <w:t>redirect</w:t>
      </w:r>
      <w:r w:rsidR="003007E5">
        <w:rPr>
          <w:sz w:val="24"/>
          <w:szCs w:val="24"/>
        </w:rPr>
        <w:t xml:space="preserve"> query</w:t>
      </w:r>
      <w:r w:rsidR="00996618">
        <w:rPr>
          <w:sz w:val="24"/>
          <w:szCs w:val="24"/>
        </w:rPr>
        <w:t>.</w:t>
      </w:r>
    </w:p>
    <w:p w:rsidR="000D6DA0" w:rsidRPr="00385B40" w:rsidRDefault="00761045" w:rsidP="00D50D63">
      <w:pPr>
        <w:pStyle w:val="1"/>
      </w:pPr>
      <w:bookmarkStart w:id="62" w:name="_Toc417993004"/>
      <w:r w:rsidRPr="00385B40">
        <w:rPr>
          <w:rFonts w:hint="eastAsia"/>
        </w:rPr>
        <w:t>Extension</w:t>
      </w:r>
      <w:bookmarkEnd w:id="62"/>
    </w:p>
    <w:p w:rsidR="00F123A7" w:rsidRPr="00385B40" w:rsidRDefault="009211C8" w:rsidP="00D50D63">
      <w:pPr>
        <w:pStyle w:val="2"/>
      </w:pPr>
      <w:bookmarkStart w:id="63" w:name="_Toc417993005"/>
      <w:r>
        <w:t>Custom Column E</w:t>
      </w:r>
      <w:r w:rsidR="00F123A7" w:rsidRPr="00385B40">
        <w:t>xtension</w:t>
      </w:r>
      <w:bookmarkEnd w:id="63"/>
    </w:p>
    <w:p w:rsidR="00F123A7" w:rsidRDefault="00F123A7" w:rsidP="004C4582">
      <w:pPr>
        <w:ind w:left="240" w:hangingChars="100" w:hanging="240"/>
        <w:rPr>
          <w:sz w:val="24"/>
          <w:szCs w:val="24"/>
          <w:lang w:val="x-none" w:eastAsia="x-none"/>
        </w:rPr>
      </w:pPr>
      <w:r w:rsidRPr="00F123A7">
        <w:rPr>
          <w:sz w:val="24"/>
          <w:szCs w:val="24"/>
          <w:lang w:val="x-none" w:eastAsia="x-none"/>
        </w:rPr>
        <w:t>Q</w:t>
      </w:r>
      <w:r w:rsidRPr="00F123A7">
        <w:rPr>
          <w:rFonts w:hint="eastAsia"/>
          <w:sz w:val="24"/>
          <w:szCs w:val="24"/>
          <w:lang w:val="x-none" w:eastAsia="x-none"/>
        </w:rPr>
        <w:t>uery object</w:t>
      </w:r>
      <w:r w:rsidR="00553168">
        <w:rPr>
          <w:sz w:val="24"/>
          <w:szCs w:val="24"/>
          <w:lang w:val="x-none" w:eastAsia="x-none"/>
        </w:rPr>
        <w:t xml:space="preserve"> for domain/nameserver/entity/as number/ip</w:t>
      </w:r>
      <w:r w:rsidR="004C4582">
        <w:rPr>
          <w:rFonts w:hint="eastAsia"/>
          <w:sz w:val="24"/>
          <w:szCs w:val="24"/>
          <w:lang w:val="x-none" w:eastAsia="x-none"/>
        </w:rPr>
        <w:t xml:space="preserve"> can has dynamic columns</w:t>
      </w:r>
      <w:r w:rsidR="00B260E4">
        <w:rPr>
          <w:rFonts w:hint="eastAsia"/>
          <w:sz w:val="24"/>
          <w:szCs w:val="24"/>
          <w:lang w:val="x-none"/>
        </w:rPr>
        <w:t>.</w:t>
      </w:r>
    </w:p>
    <w:p w:rsidR="00F123A7" w:rsidRDefault="00F123A7" w:rsidP="00D50D63">
      <w:pPr>
        <w:numPr>
          <w:ilvl w:val="0"/>
          <w:numId w:val="13"/>
        </w:numPr>
        <w:rPr>
          <w:sz w:val="24"/>
          <w:szCs w:val="24"/>
          <w:lang w:val="x-none" w:eastAsia="x-none"/>
        </w:rPr>
      </w:pPr>
      <w:r>
        <w:rPr>
          <w:sz w:val="24"/>
          <w:szCs w:val="24"/>
          <w:lang w:val="x-none"/>
        </w:rPr>
        <w:t>D</w:t>
      </w:r>
      <w:r>
        <w:rPr>
          <w:rFonts w:hint="eastAsia"/>
          <w:sz w:val="24"/>
          <w:szCs w:val="24"/>
          <w:lang w:val="x-none"/>
        </w:rPr>
        <w:t xml:space="preserve">atabase support: </w:t>
      </w:r>
      <w:r w:rsidR="00146278">
        <w:rPr>
          <w:sz w:val="24"/>
          <w:szCs w:val="24"/>
          <w:lang w:val="x-none"/>
        </w:rPr>
        <w:t>these tables has a</w:t>
      </w:r>
      <w:r w:rsidR="00A11168">
        <w:rPr>
          <w:sz w:val="24"/>
          <w:szCs w:val="24"/>
          <w:lang w:val="x-none"/>
        </w:rPr>
        <w:t>n</w:t>
      </w:r>
      <w:r w:rsidR="00146278">
        <w:rPr>
          <w:sz w:val="24"/>
          <w:szCs w:val="24"/>
          <w:lang w:val="x-none"/>
        </w:rPr>
        <w:t xml:space="preserve"> extension column ‘</w:t>
      </w:r>
      <w:r w:rsidR="00146278" w:rsidRPr="00146278">
        <w:rPr>
          <w:sz w:val="24"/>
          <w:szCs w:val="24"/>
          <w:lang w:val="x-none"/>
        </w:rPr>
        <w:t>CUSTOM_PROPERTIES</w:t>
      </w:r>
      <w:r w:rsidR="00146278">
        <w:rPr>
          <w:sz w:val="24"/>
          <w:szCs w:val="24"/>
          <w:lang w:val="x-none"/>
        </w:rPr>
        <w:t>’, which is in JSON format and is used to store dynamic column key-value.</w:t>
      </w:r>
    </w:p>
    <w:p w:rsidR="00DA12FA" w:rsidRDefault="00DA12FA" w:rsidP="00D50D63">
      <w:pPr>
        <w:numPr>
          <w:ilvl w:val="0"/>
          <w:numId w:val="13"/>
        </w:numPr>
        <w:rPr>
          <w:sz w:val="24"/>
          <w:szCs w:val="24"/>
          <w:lang w:val="x-none" w:eastAsia="x-none"/>
        </w:rPr>
      </w:pPr>
      <w:r>
        <w:rPr>
          <w:sz w:val="24"/>
          <w:szCs w:val="24"/>
          <w:lang w:val="x-none"/>
        </w:rPr>
        <w:t xml:space="preserve">Code support: </w:t>
      </w:r>
      <w:r w:rsidR="002C4A15">
        <w:rPr>
          <w:sz w:val="24"/>
          <w:szCs w:val="24"/>
          <w:lang w:val="x-none"/>
        </w:rPr>
        <w:t>The base model of all object - ‘BaseModel’ has a ‘map’ type property called ‘</w:t>
      </w:r>
      <w:r w:rsidR="002C4A15" w:rsidRPr="002C4A15">
        <w:rPr>
          <w:sz w:val="24"/>
          <w:szCs w:val="24"/>
          <w:lang w:val="x-none"/>
        </w:rPr>
        <w:t>customProperties</w:t>
      </w:r>
      <w:r w:rsidR="002C4A15">
        <w:rPr>
          <w:sz w:val="24"/>
          <w:szCs w:val="24"/>
          <w:lang w:val="x-none"/>
        </w:rPr>
        <w:t xml:space="preserve">’, </w:t>
      </w:r>
      <w:r w:rsidR="00A73948">
        <w:rPr>
          <w:rFonts w:hint="eastAsia"/>
          <w:sz w:val="24"/>
          <w:szCs w:val="24"/>
          <w:lang w:val="x-none"/>
        </w:rPr>
        <w:t xml:space="preserve">which </w:t>
      </w:r>
      <w:r w:rsidR="002C4A15">
        <w:rPr>
          <w:sz w:val="24"/>
          <w:szCs w:val="24"/>
          <w:lang w:val="x-none"/>
        </w:rPr>
        <w:t xml:space="preserve">is used to </w:t>
      </w:r>
      <w:r w:rsidR="00A73948">
        <w:rPr>
          <w:rFonts w:hint="eastAsia"/>
          <w:sz w:val="24"/>
          <w:szCs w:val="24"/>
          <w:lang w:val="x-none"/>
        </w:rPr>
        <w:t>maintain</w:t>
      </w:r>
      <w:r w:rsidR="00A73948">
        <w:rPr>
          <w:sz w:val="24"/>
          <w:szCs w:val="24"/>
          <w:lang w:val="x-none"/>
        </w:rPr>
        <w:t xml:space="preserve"> </w:t>
      </w:r>
      <w:r w:rsidR="002C4A15">
        <w:rPr>
          <w:sz w:val="24"/>
          <w:szCs w:val="24"/>
          <w:lang w:val="x-none"/>
        </w:rPr>
        <w:t xml:space="preserve">dynamic column </w:t>
      </w:r>
      <w:r w:rsidR="00EE2395">
        <w:rPr>
          <w:sz w:val="24"/>
          <w:szCs w:val="24"/>
          <w:lang w:val="x-none"/>
        </w:rPr>
        <w:t xml:space="preserve">data in </w:t>
      </w:r>
      <w:r w:rsidR="002C4A15">
        <w:rPr>
          <w:sz w:val="24"/>
          <w:szCs w:val="24"/>
          <w:lang w:val="x-none"/>
        </w:rPr>
        <w:t>key-value</w:t>
      </w:r>
      <w:r w:rsidR="00EE2395">
        <w:rPr>
          <w:sz w:val="24"/>
          <w:szCs w:val="24"/>
          <w:lang w:val="x-none"/>
        </w:rPr>
        <w:t xml:space="preserve"> format</w:t>
      </w:r>
      <w:r w:rsidR="002C4A15">
        <w:rPr>
          <w:sz w:val="24"/>
          <w:szCs w:val="24"/>
          <w:lang w:val="x-none"/>
        </w:rPr>
        <w:t>.</w:t>
      </w:r>
    </w:p>
    <w:p w:rsidR="0021557A" w:rsidRPr="00385B40" w:rsidRDefault="00D74ACA" w:rsidP="00D50D63">
      <w:pPr>
        <w:pStyle w:val="2"/>
      </w:pPr>
      <w:bookmarkStart w:id="64" w:name="_Toc417993006"/>
      <w:r>
        <w:t>Other E</w:t>
      </w:r>
      <w:r w:rsidR="0021557A" w:rsidRPr="00385B40">
        <w:t>xtension</w:t>
      </w:r>
      <w:bookmarkEnd w:id="64"/>
    </w:p>
    <w:p w:rsidR="00602F10" w:rsidRPr="00602F10" w:rsidRDefault="004A731D" w:rsidP="00602F10">
      <w:pPr>
        <w:widowControl/>
        <w:shd w:val="clear" w:color="auto" w:fill="FFFFFF"/>
        <w:spacing w:before="100" w:beforeAutospacing="1" w:after="100" w:afterAutospacing="1" w:line="307" w:lineRule="atLeast"/>
        <w:ind w:left="425"/>
        <w:jc w:val="left"/>
        <w:rPr>
          <w:rFonts w:ascii="Helvetica" w:hAnsi="Helvetica" w:cs="Helvetica" w:hint="eastAsia"/>
          <w:color w:val="333333"/>
          <w:kern w:val="0"/>
          <w:sz w:val="24"/>
        </w:rPr>
      </w:pPr>
      <w:r>
        <w:rPr>
          <w:rFonts w:ascii="Helvetica" w:hAnsi="Helvetica" w:cs="Helvetica"/>
          <w:color w:val="333333"/>
        </w:rPr>
        <w:t xml:space="preserve">Please ref </w:t>
      </w:r>
      <w:hyperlink r:id="rId39" w:history="1">
        <w:r w:rsidR="00602F10">
          <w:rPr>
            <w:rStyle w:val="a6"/>
            <w:rFonts w:ascii="Helvetica" w:hAnsi="Helvetica" w:cs="Helvetica"/>
          </w:rPr>
          <w:t>Customize and Develop</w:t>
        </w:r>
      </w:hyperlink>
      <w:r>
        <w:rPr>
          <w:rFonts w:ascii="Helvetica" w:hAnsi="Helvetica" w:cs="Helvetica"/>
          <w:color w:val="333333"/>
        </w:rPr>
        <w:t>.</w:t>
      </w:r>
    </w:p>
    <w:p w:rsidR="000453BD" w:rsidRPr="00385B40" w:rsidRDefault="000453BD" w:rsidP="00D50D63">
      <w:pPr>
        <w:pStyle w:val="1"/>
      </w:pPr>
      <w:bookmarkStart w:id="65" w:name="_Toc417993007"/>
      <w:r w:rsidRPr="00385B40">
        <w:lastRenderedPageBreak/>
        <w:t>References</w:t>
      </w:r>
      <w:bookmarkEnd w:id="65"/>
    </w:p>
    <w:p w:rsidR="00B46CAE" w:rsidRDefault="00B46CAE" w:rsidP="00B46CAE">
      <w:pPr>
        <w:rPr>
          <w:sz w:val="24"/>
          <w:szCs w:val="24"/>
          <w:lang w:val="x-none" w:eastAsia="x-none"/>
        </w:rPr>
      </w:pPr>
      <w:bookmarkStart w:id="66" w:name="OLE_LINK38"/>
      <w:bookmarkStart w:id="67" w:name="OLE_LINK39"/>
      <w:r w:rsidRPr="006F26C7">
        <w:rPr>
          <w:sz w:val="24"/>
          <w:szCs w:val="24"/>
          <w:lang w:val="x-none" w:eastAsia="x-none"/>
        </w:rPr>
        <w:t>[</w:t>
      </w:r>
      <w:r w:rsidR="000A0F67">
        <w:rPr>
          <w:sz w:val="24"/>
          <w:szCs w:val="24"/>
          <w:lang w:val="x-none" w:eastAsia="x-none"/>
        </w:rPr>
        <w:t>RFC 7483</w:t>
      </w:r>
      <w:r w:rsidRPr="006F26C7">
        <w:rPr>
          <w:sz w:val="24"/>
          <w:szCs w:val="24"/>
          <w:lang w:val="x-none" w:eastAsia="x-none"/>
        </w:rPr>
        <w:t>]</w:t>
      </w:r>
      <w:bookmarkEnd w:id="66"/>
      <w:bookmarkEnd w:id="67"/>
      <w:r w:rsidRPr="006F26C7">
        <w:rPr>
          <w:sz w:val="24"/>
          <w:szCs w:val="24"/>
          <w:lang w:val="x-none" w:eastAsia="x-none"/>
        </w:rPr>
        <w:t xml:space="preserve"> </w:t>
      </w:r>
      <w:r w:rsidR="000A0F67" w:rsidRPr="005D717A">
        <w:rPr>
          <w:sz w:val="24"/>
          <w:szCs w:val="24"/>
          <w:lang w:val="x-none" w:eastAsia="x-none"/>
        </w:rPr>
        <w:t>JSON Responses for the Registration Data Access Protocol (RDAP)</w:t>
      </w:r>
    </w:p>
    <w:p w:rsidR="008E6779" w:rsidRPr="006F26C7" w:rsidRDefault="008E6779" w:rsidP="00B46CAE">
      <w:pPr>
        <w:rPr>
          <w:sz w:val="24"/>
          <w:szCs w:val="24"/>
          <w:lang w:val="x-none" w:eastAsia="x-none"/>
        </w:rPr>
      </w:pPr>
      <w:r w:rsidRPr="006F26C7">
        <w:rPr>
          <w:sz w:val="24"/>
          <w:szCs w:val="24"/>
          <w:lang w:val="x-none" w:eastAsia="x-none"/>
        </w:rPr>
        <w:t>[</w:t>
      </w:r>
      <w:r w:rsidR="00FB6C87">
        <w:rPr>
          <w:sz w:val="24"/>
          <w:szCs w:val="24"/>
          <w:lang w:val="x-none" w:eastAsia="x-none"/>
        </w:rPr>
        <w:t>RFC 7482</w:t>
      </w:r>
      <w:r w:rsidRPr="006F26C7">
        <w:rPr>
          <w:sz w:val="24"/>
          <w:szCs w:val="24"/>
          <w:lang w:val="x-none" w:eastAsia="x-none"/>
        </w:rPr>
        <w:t xml:space="preserve">] </w:t>
      </w:r>
      <w:r w:rsidR="00DA5F06" w:rsidRPr="005D717A">
        <w:rPr>
          <w:sz w:val="24"/>
          <w:szCs w:val="24"/>
          <w:lang w:val="x-none" w:eastAsia="x-none"/>
        </w:rPr>
        <w:t>Registration Data Access Protocol (RDAP) Query Format</w:t>
      </w:r>
    </w:p>
    <w:p w:rsidR="00D81FD6" w:rsidRPr="006F26C7" w:rsidRDefault="00D81FD6" w:rsidP="00B46CAE">
      <w:pPr>
        <w:rPr>
          <w:sz w:val="24"/>
          <w:szCs w:val="24"/>
          <w:lang w:val="x-none" w:eastAsia="x-none"/>
        </w:rPr>
      </w:pPr>
      <w:r w:rsidRPr="006F26C7">
        <w:rPr>
          <w:sz w:val="24"/>
          <w:szCs w:val="24"/>
          <w:lang w:val="x-none" w:eastAsia="x-none"/>
        </w:rPr>
        <w:t>[</w:t>
      </w:r>
      <w:r w:rsidR="00FB6C87">
        <w:rPr>
          <w:sz w:val="24"/>
          <w:szCs w:val="24"/>
          <w:lang w:val="x-none" w:eastAsia="x-none"/>
        </w:rPr>
        <w:t>RFC</w:t>
      </w:r>
      <w:r w:rsidR="00FB6C87" w:rsidRPr="005D717A">
        <w:rPr>
          <w:sz w:val="24"/>
          <w:szCs w:val="24"/>
          <w:lang w:val="x-none" w:eastAsia="x-none"/>
        </w:rPr>
        <w:t xml:space="preserve"> </w:t>
      </w:r>
      <w:r w:rsidR="00FB6C87">
        <w:rPr>
          <w:sz w:val="24"/>
          <w:szCs w:val="24"/>
          <w:lang w:val="x-none" w:eastAsia="x-none"/>
        </w:rPr>
        <w:t>7480</w:t>
      </w:r>
      <w:r w:rsidRPr="006F26C7">
        <w:rPr>
          <w:sz w:val="24"/>
          <w:szCs w:val="24"/>
          <w:lang w:val="x-none" w:eastAsia="x-none"/>
        </w:rPr>
        <w:t xml:space="preserve">] </w:t>
      </w:r>
      <w:r w:rsidR="0030125C" w:rsidRPr="005D717A">
        <w:rPr>
          <w:sz w:val="24"/>
          <w:szCs w:val="24"/>
          <w:lang w:val="x-none" w:eastAsia="x-none"/>
        </w:rPr>
        <w:t>HTTP Usage in the Registration Data Access Protocol (RDAP)</w:t>
      </w:r>
    </w:p>
    <w:p w:rsidR="00B46CAE" w:rsidRPr="006F26C7" w:rsidRDefault="00B46CAE" w:rsidP="00B46CAE">
      <w:pPr>
        <w:rPr>
          <w:sz w:val="24"/>
          <w:szCs w:val="24"/>
          <w:lang w:val="x-none" w:eastAsia="x-none"/>
        </w:rPr>
      </w:pPr>
      <w:r w:rsidRPr="006F26C7">
        <w:rPr>
          <w:sz w:val="24"/>
          <w:szCs w:val="24"/>
          <w:lang w:val="x-none" w:eastAsia="x-none"/>
        </w:rPr>
        <w:t>[</w:t>
      </w:r>
      <w:r w:rsidR="008B4B2A">
        <w:rPr>
          <w:sz w:val="24"/>
          <w:szCs w:val="24"/>
          <w:lang w:val="x-none" w:eastAsia="x-none"/>
        </w:rPr>
        <w:t>RFC 7481</w:t>
      </w:r>
      <w:r w:rsidRPr="006F26C7">
        <w:rPr>
          <w:sz w:val="24"/>
          <w:szCs w:val="24"/>
          <w:lang w:val="x-none" w:eastAsia="x-none"/>
        </w:rPr>
        <w:t>]</w:t>
      </w:r>
      <w:r w:rsidR="008B4B2A" w:rsidRPr="005D717A">
        <w:rPr>
          <w:sz w:val="24"/>
          <w:szCs w:val="24"/>
          <w:lang w:val="x-none" w:eastAsia="x-none"/>
        </w:rPr>
        <w:t xml:space="preserve"> Security Services for the Registration Data Access Protocol (RDAP)</w:t>
      </w:r>
    </w:p>
    <w:p w:rsidR="00B46CAE" w:rsidRPr="006F26C7" w:rsidRDefault="00B46CAE" w:rsidP="00B46CAE">
      <w:pPr>
        <w:rPr>
          <w:sz w:val="24"/>
          <w:szCs w:val="24"/>
          <w:lang w:val="x-none" w:eastAsia="x-none"/>
        </w:rPr>
      </w:pPr>
      <w:r w:rsidRPr="006F26C7">
        <w:rPr>
          <w:sz w:val="24"/>
          <w:szCs w:val="24"/>
          <w:lang w:val="x-none" w:eastAsia="x-none"/>
        </w:rPr>
        <w:t xml:space="preserve">[RFC3912] </w:t>
      </w:r>
      <w:r w:rsidR="002B6BFE">
        <w:rPr>
          <w:sz w:val="24"/>
          <w:szCs w:val="24"/>
          <w:lang w:val="x-none" w:eastAsia="x-none"/>
        </w:rPr>
        <w:t>WHOIS Protocol Specification</w:t>
      </w:r>
    </w:p>
    <w:p w:rsidR="00B46CAE" w:rsidRPr="006F26C7" w:rsidRDefault="00B46CAE" w:rsidP="00B46CAE">
      <w:pPr>
        <w:rPr>
          <w:sz w:val="24"/>
          <w:szCs w:val="24"/>
          <w:lang w:val="x-none" w:eastAsia="x-none"/>
        </w:rPr>
      </w:pPr>
      <w:r w:rsidRPr="006F26C7">
        <w:rPr>
          <w:sz w:val="24"/>
          <w:szCs w:val="24"/>
          <w:lang w:val="x-none" w:eastAsia="x-none"/>
        </w:rPr>
        <w:t>[RFC1</w:t>
      </w:r>
      <w:r w:rsidR="00915B83">
        <w:rPr>
          <w:sz w:val="24"/>
          <w:szCs w:val="24"/>
          <w:lang w:val="x-none" w:eastAsia="x-none"/>
        </w:rPr>
        <w:t xml:space="preserve">035] </w:t>
      </w:r>
      <w:r w:rsidRPr="006F26C7">
        <w:rPr>
          <w:sz w:val="24"/>
          <w:szCs w:val="24"/>
          <w:lang w:val="x-none" w:eastAsia="x-none"/>
        </w:rPr>
        <w:t>Domain names - implementation and specification</w:t>
      </w:r>
    </w:p>
    <w:p w:rsidR="00B46CAE" w:rsidRPr="006F26C7" w:rsidRDefault="00FB3CD9" w:rsidP="00B46CAE">
      <w:pPr>
        <w:rPr>
          <w:sz w:val="24"/>
          <w:szCs w:val="24"/>
          <w:lang w:val="x-none" w:eastAsia="x-none"/>
        </w:rPr>
      </w:pPr>
      <w:r>
        <w:rPr>
          <w:sz w:val="24"/>
          <w:szCs w:val="24"/>
          <w:lang w:val="x-none" w:eastAsia="x-none"/>
        </w:rPr>
        <w:t>[RFC5891]</w:t>
      </w:r>
      <w:r w:rsidR="002B6BFE" w:rsidRPr="006F26C7">
        <w:rPr>
          <w:sz w:val="24"/>
          <w:szCs w:val="24"/>
          <w:lang w:val="x-none" w:eastAsia="x-none"/>
        </w:rPr>
        <w:t xml:space="preserve"> </w:t>
      </w:r>
      <w:r w:rsidR="00B46CAE" w:rsidRPr="006F26C7">
        <w:rPr>
          <w:sz w:val="24"/>
          <w:szCs w:val="24"/>
          <w:lang w:val="x-none" w:eastAsia="x-none"/>
        </w:rPr>
        <w:t>Internationalized Domain Names in Applications (IDNA)</w:t>
      </w:r>
    </w:p>
    <w:p w:rsidR="000453BD" w:rsidRPr="006F26C7" w:rsidRDefault="00B46CAE" w:rsidP="00B46CAE">
      <w:pPr>
        <w:rPr>
          <w:rFonts w:hint="eastAsia"/>
          <w:sz w:val="24"/>
          <w:szCs w:val="24"/>
          <w:lang w:val="x-none" w:eastAsia="x-none"/>
        </w:rPr>
      </w:pPr>
      <w:r w:rsidRPr="006F26C7">
        <w:rPr>
          <w:sz w:val="24"/>
          <w:szCs w:val="24"/>
          <w:lang w:val="x-none" w:eastAsia="x-none"/>
        </w:rPr>
        <w:t>[RFC4949] Internet Security Glossary, Version 2</w:t>
      </w:r>
    </w:p>
    <w:sectPr w:rsidR="000453BD" w:rsidRPr="006F26C7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04BA" w:rsidRDefault="003E04BA" w:rsidP="00A327FD">
      <w:r>
        <w:separator/>
      </w:r>
    </w:p>
  </w:endnote>
  <w:endnote w:type="continuationSeparator" w:id="0">
    <w:p w:rsidR="003E04BA" w:rsidRDefault="003E04BA" w:rsidP="00A327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04BA" w:rsidRDefault="003E04BA" w:rsidP="00A327FD">
      <w:r>
        <w:separator/>
      </w:r>
    </w:p>
  </w:footnote>
  <w:footnote w:type="continuationSeparator" w:id="0">
    <w:p w:rsidR="003E04BA" w:rsidRDefault="003E04BA" w:rsidP="00A327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C54804"/>
    <w:multiLevelType w:val="hybridMultilevel"/>
    <w:tmpl w:val="DA14C090"/>
    <w:lvl w:ilvl="0" w:tplc="6F20A92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D458CAD8">
      <w:start w:val="1"/>
      <w:numFmt w:val="decimal"/>
      <w:lvlText w:val="%2."/>
      <w:lvlJc w:val="left"/>
      <w:pPr>
        <w:ind w:left="1260" w:hanging="420"/>
      </w:pPr>
      <w:rPr>
        <w:rFonts w:ascii="Times New Roman" w:eastAsia="宋体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A5C6781"/>
    <w:multiLevelType w:val="hybridMultilevel"/>
    <w:tmpl w:val="8A72AF94"/>
    <w:lvl w:ilvl="0" w:tplc="713C8C86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C506BBE"/>
    <w:multiLevelType w:val="multilevel"/>
    <w:tmpl w:val="1E142F9A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3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pStyle w:val="4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1F816250"/>
    <w:multiLevelType w:val="hybridMultilevel"/>
    <w:tmpl w:val="C93A67F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10A2FC6"/>
    <w:multiLevelType w:val="hybridMultilevel"/>
    <w:tmpl w:val="D6A290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53E797C"/>
    <w:multiLevelType w:val="hybridMultilevel"/>
    <w:tmpl w:val="25823028"/>
    <w:lvl w:ilvl="0" w:tplc="1E4CA7B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E7E45B2"/>
    <w:multiLevelType w:val="hybridMultilevel"/>
    <w:tmpl w:val="7206C6E4"/>
    <w:lvl w:ilvl="0" w:tplc="4FAAA3B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429356F"/>
    <w:multiLevelType w:val="hybridMultilevel"/>
    <w:tmpl w:val="11BEEEAA"/>
    <w:lvl w:ilvl="0" w:tplc="172071CC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 w15:restartNumberingAfterBreak="0">
    <w:nsid w:val="3787642D"/>
    <w:multiLevelType w:val="hybridMultilevel"/>
    <w:tmpl w:val="06EE10C6"/>
    <w:lvl w:ilvl="0" w:tplc="AA7E256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38030FB3"/>
    <w:multiLevelType w:val="hybridMultilevel"/>
    <w:tmpl w:val="1004EA98"/>
    <w:lvl w:ilvl="0" w:tplc="2612F67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B903112"/>
    <w:multiLevelType w:val="hybridMultilevel"/>
    <w:tmpl w:val="84EE23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38820A6"/>
    <w:multiLevelType w:val="hybridMultilevel"/>
    <w:tmpl w:val="8B76B3DE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68BC3F71"/>
    <w:multiLevelType w:val="hybridMultilevel"/>
    <w:tmpl w:val="7AFA5882"/>
    <w:lvl w:ilvl="0" w:tplc="583EDC1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ADF3197"/>
    <w:multiLevelType w:val="hybridMultilevel"/>
    <w:tmpl w:val="500C674E"/>
    <w:lvl w:ilvl="0" w:tplc="72D845B2">
      <w:start w:val="1"/>
      <w:numFmt w:val="decimal"/>
      <w:lvlText w:val="%1.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7ED46956"/>
    <w:multiLevelType w:val="hybridMultilevel"/>
    <w:tmpl w:val="DA14C090"/>
    <w:lvl w:ilvl="0" w:tplc="6F20A92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D458CAD8">
      <w:start w:val="1"/>
      <w:numFmt w:val="decimal"/>
      <w:lvlText w:val="%2."/>
      <w:lvlJc w:val="left"/>
      <w:pPr>
        <w:ind w:left="1260" w:hanging="420"/>
      </w:pPr>
      <w:rPr>
        <w:rFonts w:ascii="Times New Roman" w:eastAsia="宋体" w:hAnsi="Times New Roman" w:cs="Times New Roman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9"/>
  </w:num>
  <w:num w:numId="4">
    <w:abstractNumId w:val="6"/>
  </w:num>
  <w:num w:numId="5">
    <w:abstractNumId w:val="2"/>
  </w:num>
  <w:num w:numId="6">
    <w:abstractNumId w:val="13"/>
  </w:num>
  <w:num w:numId="7">
    <w:abstractNumId w:val="7"/>
  </w:num>
  <w:num w:numId="8">
    <w:abstractNumId w:val="12"/>
  </w:num>
  <w:num w:numId="9">
    <w:abstractNumId w:val="8"/>
  </w:num>
  <w:num w:numId="10">
    <w:abstractNumId w:val="14"/>
  </w:num>
  <w:num w:numId="11">
    <w:abstractNumId w:val="11"/>
  </w:num>
  <w:num w:numId="12">
    <w:abstractNumId w:val="5"/>
  </w:num>
  <w:num w:numId="13">
    <w:abstractNumId w:val="4"/>
  </w:num>
  <w:num w:numId="14">
    <w:abstractNumId w:val="3"/>
  </w:num>
  <w:num w:numId="15">
    <w:abstractNumId w:val="10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A10"/>
    <w:rsid w:val="00002D10"/>
    <w:rsid w:val="0000325E"/>
    <w:rsid w:val="00003C7F"/>
    <w:rsid w:val="000041D0"/>
    <w:rsid w:val="00004C9B"/>
    <w:rsid w:val="0000688A"/>
    <w:rsid w:val="00006970"/>
    <w:rsid w:val="00006EF3"/>
    <w:rsid w:val="000074D1"/>
    <w:rsid w:val="00007590"/>
    <w:rsid w:val="0000791D"/>
    <w:rsid w:val="00010CD0"/>
    <w:rsid w:val="00010F67"/>
    <w:rsid w:val="000111BF"/>
    <w:rsid w:val="00011618"/>
    <w:rsid w:val="000116AE"/>
    <w:rsid w:val="000118D6"/>
    <w:rsid w:val="000118E9"/>
    <w:rsid w:val="00011C2D"/>
    <w:rsid w:val="00012FE3"/>
    <w:rsid w:val="000132D0"/>
    <w:rsid w:val="00013607"/>
    <w:rsid w:val="000138B8"/>
    <w:rsid w:val="00013F08"/>
    <w:rsid w:val="00014AB4"/>
    <w:rsid w:val="00014BF2"/>
    <w:rsid w:val="00014CF1"/>
    <w:rsid w:val="0001514E"/>
    <w:rsid w:val="00015165"/>
    <w:rsid w:val="00015335"/>
    <w:rsid w:val="00015804"/>
    <w:rsid w:val="00015DFA"/>
    <w:rsid w:val="00017141"/>
    <w:rsid w:val="000203FC"/>
    <w:rsid w:val="00020401"/>
    <w:rsid w:val="000214F3"/>
    <w:rsid w:val="00022A04"/>
    <w:rsid w:val="00023CDC"/>
    <w:rsid w:val="00023DC5"/>
    <w:rsid w:val="00024664"/>
    <w:rsid w:val="00024871"/>
    <w:rsid w:val="000253CC"/>
    <w:rsid w:val="000254D5"/>
    <w:rsid w:val="000258BD"/>
    <w:rsid w:val="00025923"/>
    <w:rsid w:val="00026361"/>
    <w:rsid w:val="00026496"/>
    <w:rsid w:val="00026E39"/>
    <w:rsid w:val="00027F0E"/>
    <w:rsid w:val="00030327"/>
    <w:rsid w:val="00031810"/>
    <w:rsid w:val="000321A3"/>
    <w:rsid w:val="0003268E"/>
    <w:rsid w:val="0003313D"/>
    <w:rsid w:val="000335DB"/>
    <w:rsid w:val="00034356"/>
    <w:rsid w:val="00034B9C"/>
    <w:rsid w:val="00034D0A"/>
    <w:rsid w:val="00034EA1"/>
    <w:rsid w:val="00035B1D"/>
    <w:rsid w:val="00036F43"/>
    <w:rsid w:val="00036FE9"/>
    <w:rsid w:val="0003798A"/>
    <w:rsid w:val="00037C39"/>
    <w:rsid w:val="00040395"/>
    <w:rsid w:val="00040401"/>
    <w:rsid w:val="0004048A"/>
    <w:rsid w:val="00040CE9"/>
    <w:rsid w:val="00041ADC"/>
    <w:rsid w:val="00042234"/>
    <w:rsid w:val="00042D3C"/>
    <w:rsid w:val="0004319F"/>
    <w:rsid w:val="0004434A"/>
    <w:rsid w:val="000443F6"/>
    <w:rsid w:val="00044766"/>
    <w:rsid w:val="0004538C"/>
    <w:rsid w:val="000453BD"/>
    <w:rsid w:val="0004540E"/>
    <w:rsid w:val="00045E08"/>
    <w:rsid w:val="000460E9"/>
    <w:rsid w:val="000465AD"/>
    <w:rsid w:val="00046F5A"/>
    <w:rsid w:val="000471B6"/>
    <w:rsid w:val="000478F0"/>
    <w:rsid w:val="0005084D"/>
    <w:rsid w:val="00051A01"/>
    <w:rsid w:val="00051BA2"/>
    <w:rsid w:val="00051C1C"/>
    <w:rsid w:val="00051FA4"/>
    <w:rsid w:val="00052158"/>
    <w:rsid w:val="000531CC"/>
    <w:rsid w:val="00054B64"/>
    <w:rsid w:val="00055471"/>
    <w:rsid w:val="0005564A"/>
    <w:rsid w:val="000558FB"/>
    <w:rsid w:val="00055977"/>
    <w:rsid w:val="000561E1"/>
    <w:rsid w:val="0005629E"/>
    <w:rsid w:val="0005681F"/>
    <w:rsid w:val="00056872"/>
    <w:rsid w:val="00056CA4"/>
    <w:rsid w:val="0005723C"/>
    <w:rsid w:val="0005734C"/>
    <w:rsid w:val="0005755F"/>
    <w:rsid w:val="000579BF"/>
    <w:rsid w:val="00057D3C"/>
    <w:rsid w:val="00061A32"/>
    <w:rsid w:val="000621BD"/>
    <w:rsid w:val="00062785"/>
    <w:rsid w:val="00063FD0"/>
    <w:rsid w:val="00065C25"/>
    <w:rsid w:val="00066753"/>
    <w:rsid w:val="0006786C"/>
    <w:rsid w:val="00067AE3"/>
    <w:rsid w:val="00067BCD"/>
    <w:rsid w:val="0007092D"/>
    <w:rsid w:val="00070F6A"/>
    <w:rsid w:val="0007175E"/>
    <w:rsid w:val="00072040"/>
    <w:rsid w:val="00072057"/>
    <w:rsid w:val="000726B7"/>
    <w:rsid w:val="00072B7B"/>
    <w:rsid w:val="00073BD8"/>
    <w:rsid w:val="000753E7"/>
    <w:rsid w:val="00075F22"/>
    <w:rsid w:val="00075F26"/>
    <w:rsid w:val="00076640"/>
    <w:rsid w:val="000768F4"/>
    <w:rsid w:val="00076C39"/>
    <w:rsid w:val="0007726D"/>
    <w:rsid w:val="00080044"/>
    <w:rsid w:val="0008006F"/>
    <w:rsid w:val="000816F6"/>
    <w:rsid w:val="000818C9"/>
    <w:rsid w:val="00081B23"/>
    <w:rsid w:val="00081E39"/>
    <w:rsid w:val="0008231D"/>
    <w:rsid w:val="000829D3"/>
    <w:rsid w:val="00083DCA"/>
    <w:rsid w:val="0008504C"/>
    <w:rsid w:val="000855B5"/>
    <w:rsid w:val="0008598B"/>
    <w:rsid w:val="00086032"/>
    <w:rsid w:val="0008657C"/>
    <w:rsid w:val="00086D04"/>
    <w:rsid w:val="0008753B"/>
    <w:rsid w:val="0008780A"/>
    <w:rsid w:val="000900EC"/>
    <w:rsid w:val="0009010B"/>
    <w:rsid w:val="000904D4"/>
    <w:rsid w:val="00090807"/>
    <w:rsid w:val="000908EE"/>
    <w:rsid w:val="00090A57"/>
    <w:rsid w:val="00091853"/>
    <w:rsid w:val="000918C4"/>
    <w:rsid w:val="00092AEF"/>
    <w:rsid w:val="000934B9"/>
    <w:rsid w:val="000937ED"/>
    <w:rsid w:val="00093A11"/>
    <w:rsid w:val="00094231"/>
    <w:rsid w:val="000947A3"/>
    <w:rsid w:val="00094CA0"/>
    <w:rsid w:val="0009595A"/>
    <w:rsid w:val="000961C2"/>
    <w:rsid w:val="00096433"/>
    <w:rsid w:val="0009666F"/>
    <w:rsid w:val="00096A66"/>
    <w:rsid w:val="00096D34"/>
    <w:rsid w:val="00097541"/>
    <w:rsid w:val="00097756"/>
    <w:rsid w:val="000A00CD"/>
    <w:rsid w:val="000A011F"/>
    <w:rsid w:val="000A0CFD"/>
    <w:rsid w:val="000A0F67"/>
    <w:rsid w:val="000A268D"/>
    <w:rsid w:val="000A3B43"/>
    <w:rsid w:val="000A3BB9"/>
    <w:rsid w:val="000A4162"/>
    <w:rsid w:val="000A666E"/>
    <w:rsid w:val="000A6AB8"/>
    <w:rsid w:val="000A6E55"/>
    <w:rsid w:val="000A7313"/>
    <w:rsid w:val="000A7459"/>
    <w:rsid w:val="000B139C"/>
    <w:rsid w:val="000B279B"/>
    <w:rsid w:val="000B2A63"/>
    <w:rsid w:val="000B2DA0"/>
    <w:rsid w:val="000B35B1"/>
    <w:rsid w:val="000B3B13"/>
    <w:rsid w:val="000B3B2E"/>
    <w:rsid w:val="000B4E24"/>
    <w:rsid w:val="000B5606"/>
    <w:rsid w:val="000B593E"/>
    <w:rsid w:val="000B6317"/>
    <w:rsid w:val="000B6E09"/>
    <w:rsid w:val="000B704F"/>
    <w:rsid w:val="000C06F1"/>
    <w:rsid w:val="000C0FCB"/>
    <w:rsid w:val="000C1143"/>
    <w:rsid w:val="000C1804"/>
    <w:rsid w:val="000C1949"/>
    <w:rsid w:val="000C1C9C"/>
    <w:rsid w:val="000C2676"/>
    <w:rsid w:val="000C34AD"/>
    <w:rsid w:val="000C4AF0"/>
    <w:rsid w:val="000C4E7A"/>
    <w:rsid w:val="000C5100"/>
    <w:rsid w:val="000C5FB6"/>
    <w:rsid w:val="000C70F3"/>
    <w:rsid w:val="000C7243"/>
    <w:rsid w:val="000C7898"/>
    <w:rsid w:val="000C78CD"/>
    <w:rsid w:val="000C7B54"/>
    <w:rsid w:val="000C7C6F"/>
    <w:rsid w:val="000D076A"/>
    <w:rsid w:val="000D0AE2"/>
    <w:rsid w:val="000D14EE"/>
    <w:rsid w:val="000D21B4"/>
    <w:rsid w:val="000D26BB"/>
    <w:rsid w:val="000D2C42"/>
    <w:rsid w:val="000D2CD4"/>
    <w:rsid w:val="000D35B7"/>
    <w:rsid w:val="000D3681"/>
    <w:rsid w:val="000D386B"/>
    <w:rsid w:val="000D38DE"/>
    <w:rsid w:val="000D4A22"/>
    <w:rsid w:val="000D5913"/>
    <w:rsid w:val="000D5BAF"/>
    <w:rsid w:val="000D642D"/>
    <w:rsid w:val="000D6455"/>
    <w:rsid w:val="000D6DA0"/>
    <w:rsid w:val="000D771E"/>
    <w:rsid w:val="000E0424"/>
    <w:rsid w:val="000E08DC"/>
    <w:rsid w:val="000E0A12"/>
    <w:rsid w:val="000E0FC0"/>
    <w:rsid w:val="000E1072"/>
    <w:rsid w:val="000E146B"/>
    <w:rsid w:val="000E1F09"/>
    <w:rsid w:val="000E20DB"/>
    <w:rsid w:val="000E2190"/>
    <w:rsid w:val="000E2AD0"/>
    <w:rsid w:val="000E379C"/>
    <w:rsid w:val="000E403A"/>
    <w:rsid w:val="000E43BE"/>
    <w:rsid w:val="000E45CD"/>
    <w:rsid w:val="000E460F"/>
    <w:rsid w:val="000E484C"/>
    <w:rsid w:val="000E4D9D"/>
    <w:rsid w:val="000E59F5"/>
    <w:rsid w:val="000E5EF1"/>
    <w:rsid w:val="000E647A"/>
    <w:rsid w:val="000E67DE"/>
    <w:rsid w:val="000E6BE4"/>
    <w:rsid w:val="000E709B"/>
    <w:rsid w:val="000E7B4C"/>
    <w:rsid w:val="000F004D"/>
    <w:rsid w:val="000F20B9"/>
    <w:rsid w:val="000F24F7"/>
    <w:rsid w:val="000F2CD7"/>
    <w:rsid w:val="000F38B2"/>
    <w:rsid w:val="000F3BF0"/>
    <w:rsid w:val="000F4A90"/>
    <w:rsid w:val="000F590F"/>
    <w:rsid w:val="000F6698"/>
    <w:rsid w:val="000F68CF"/>
    <w:rsid w:val="000F6B4D"/>
    <w:rsid w:val="000F7E27"/>
    <w:rsid w:val="000F7F81"/>
    <w:rsid w:val="00100C08"/>
    <w:rsid w:val="00100D61"/>
    <w:rsid w:val="00101083"/>
    <w:rsid w:val="00101663"/>
    <w:rsid w:val="00101697"/>
    <w:rsid w:val="00101AED"/>
    <w:rsid w:val="00101ED9"/>
    <w:rsid w:val="001027F0"/>
    <w:rsid w:val="00103C6B"/>
    <w:rsid w:val="00103FC6"/>
    <w:rsid w:val="00104036"/>
    <w:rsid w:val="00104FF9"/>
    <w:rsid w:val="0010588E"/>
    <w:rsid w:val="00105A21"/>
    <w:rsid w:val="00105A48"/>
    <w:rsid w:val="00105F2A"/>
    <w:rsid w:val="0010628E"/>
    <w:rsid w:val="00107E91"/>
    <w:rsid w:val="001115B7"/>
    <w:rsid w:val="00111719"/>
    <w:rsid w:val="00111B04"/>
    <w:rsid w:val="001120D6"/>
    <w:rsid w:val="00112386"/>
    <w:rsid w:val="0011249B"/>
    <w:rsid w:val="001125B2"/>
    <w:rsid w:val="00112852"/>
    <w:rsid w:val="00113B08"/>
    <w:rsid w:val="001141A1"/>
    <w:rsid w:val="00114BD8"/>
    <w:rsid w:val="00114DC8"/>
    <w:rsid w:val="00116386"/>
    <w:rsid w:val="0011692E"/>
    <w:rsid w:val="00116C4F"/>
    <w:rsid w:val="00116D44"/>
    <w:rsid w:val="001172D1"/>
    <w:rsid w:val="00117BE1"/>
    <w:rsid w:val="00117DAD"/>
    <w:rsid w:val="001204B4"/>
    <w:rsid w:val="001207AB"/>
    <w:rsid w:val="0012160C"/>
    <w:rsid w:val="00121993"/>
    <w:rsid w:val="001221AA"/>
    <w:rsid w:val="00122407"/>
    <w:rsid w:val="00123324"/>
    <w:rsid w:val="001239AB"/>
    <w:rsid w:val="00123CA4"/>
    <w:rsid w:val="0012548F"/>
    <w:rsid w:val="00126C97"/>
    <w:rsid w:val="00127831"/>
    <w:rsid w:val="00127A0D"/>
    <w:rsid w:val="00127B8D"/>
    <w:rsid w:val="00127FCA"/>
    <w:rsid w:val="00130303"/>
    <w:rsid w:val="001313CC"/>
    <w:rsid w:val="001313CD"/>
    <w:rsid w:val="001314B3"/>
    <w:rsid w:val="00131527"/>
    <w:rsid w:val="00131A8A"/>
    <w:rsid w:val="00132F59"/>
    <w:rsid w:val="001333CC"/>
    <w:rsid w:val="001336BE"/>
    <w:rsid w:val="0013420D"/>
    <w:rsid w:val="00134251"/>
    <w:rsid w:val="001342CF"/>
    <w:rsid w:val="001344DE"/>
    <w:rsid w:val="00134E04"/>
    <w:rsid w:val="00135249"/>
    <w:rsid w:val="0013619D"/>
    <w:rsid w:val="0013661E"/>
    <w:rsid w:val="001372AF"/>
    <w:rsid w:val="00137A31"/>
    <w:rsid w:val="00140051"/>
    <w:rsid w:val="001402A6"/>
    <w:rsid w:val="00140B86"/>
    <w:rsid w:val="0014117D"/>
    <w:rsid w:val="001416CA"/>
    <w:rsid w:val="00141999"/>
    <w:rsid w:val="00142269"/>
    <w:rsid w:val="0014237E"/>
    <w:rsid w:val="0014280B"/>
    <w:rsid w:val="001432B6"/>
    <w:rsid w:val="0014404D"/>
    <w:rsid w:val="00144ACF"/>
    <w:rsid w:val="001451A0"/>
    <w:rsid w:val="001456DE"/>
    <w:rsid w:val="00146058"/>
    <w:rsid w:val="00146278"/>
    <w:rsid w:val="001465E7"/>
    <w:rsid w:val="00146C45"/>
    <w:rsid w:val="00147B37"/>
    <w:rsid w:val="0015022F"/>
    <w:rsid w:val="001507A0"/>
    <w:rsid w:val="0015089C"/>
    <w:rsid w:val="00150AB2"/>
    <w:rsid w:val="00150D72"/>
    <w:rsid w:val="00151DA9"/>
    <w:rsid w:val="00151E1D"/>
    <w:rsid w:val="00151F0D"/>
    <w:rsid w:val="00152C8A"/>
    <w:rsid w:val="0015332A"/>
    <w:rsid w:val="00153C43"/>
    <w:rsid w:val="001541EE"/>
    <w:rsid w:val="001546AC"/>
    <w:rsid w:val="00154E72"/>
    <w:rsid w:val="0015568C"/>
    <w:rsid w:val="00155A91"/>
    <w:rsid w:val="00155E82"/>
    <w:rsid w:val="0015616C"/>
    <w:rsid w:val="00160101"/>
    <w:rsid w:val="00160791"/>
    <w:rsid w:val="00160960"/>
    <w:rsid w:val="001613C9"/>
    <w:rsid w:val="00161772"/>
    <w:rsid w:val="00162A78"/>
    <w:rsid w:val="00163BCE"/>
    <w:rsid w:val="001641B1"/>
    <w:rsid w:val="00164A8D"/>
    <w:rsid w:val="001661F2"/>
    <w:rsid w:val="001663DB"/>
    <w:rsid w:val="0017007B"/>
    <w:rsid w:val="001707A5"/>
    <w:rsid w:val="001708A2"/>
    <w:rsid w:val="00170EAF"/>
    <w:rsid w:val="00170FC8"/>
    <w:rsid w:val="001717BD"/>
    <w:rsid w:val="00171BA8"/>
    <w:rsid w:val="00171C8D"/>
    <w:rsid w:val="00172708"/>
    <w:rsid w:val="0017271E"/>
    <w:rsid w:val="00172A07"/>
    <w:rsid w:val="00172C7B"/>
    <w:rsid w:val="001730DD"/>
    <w:rsid w:val="0017515D"/>
    <w:rsid w:val="001751DE"/>
    <w:rsid w:val="001762C4"/>
    <w:rsid w:val="00176324"/>
    <w:rsid w:val="00176484"/>
    <w:rsid w:val="001767D4"/>
    <w:rsid w:val="00177D6B"/>
    <w:rsid w:val="001800E9"/>
    <w:rsid w:val="00181002"/>
    <w:rsid w:val="00181A84"/>
    <w:rsid w:val="00182116"/>
    <w:rsid w:val="00182831"/>
    <w:rsid w:val="00182FC7"/>
    <w:rsid w:val="001833E0"/>
    <w:rsid w:val="00185B59"/>
    <w:rsid w:val="00185D8E"/>
    <w:rsid w:val="00186197"/>
    <w:rsid w:val="00187314"/>
    <w:rsid w:val="00190691"/>
    <w:rsid w:val="00191E1E"/>
    <w:rsid w:val="00192104"/>
    <w:rsid w:val="001923C5"/>
    <w:rsid w:val="00192472"/>
    <w:rsid w:val="00192799"/>
    <w:rsid w:val="00192CF4"/>
    <w:rsid w:val="00192D47"/>
    <w:rsid w:val="00193435"/>
    <w:rsid w:val="00193A92"/>
    <w:rsid w:val="00193E55"/>
    <w:rsid w:val="00193FEE"/>
    <w:rsid w:val="00194E09"/>
    <w:rsid w:val="00194FE1"/>
    <w:rsid w:val="001952CF"/>
    <w:rsid w:val="001955F3"/>
    <w:rsid w:val="0019683B"/>
    <w:rsid w:val="001968F0"/>
    <w:rsid w:val="00196E11"/>
    <w:rsid w:val="00197385"/>
    <w:rsid w:val="00197B7F"/>
    <w:rsid w:val="001A0B3B"/>
    <w:rsid w:val="001A0D82"/>
    <w:rsid w:val="001A140A"/>
    <w:rsid w:val="001A1431"/>
    <w:rsid w:val="001A170D"/>
    <w:rsid w:val="001A17F9"/>
    <w:rsid w:val="001A1F57"/>
    <w:rsid w:val="001A2221"/>
    <w:rsid w:val="001A24D4"/>
    <w:rsid w:val="001A2ED4"/>
    <w:rsid w:val="001A30F0"/>
    <w:rsid w:val="001A35DB"/>
    <w:rsid w:val="001A3C75"/>
    <w:rsid w:val="001A3D78"/>
    <w:rsid w:val="001A3E6E"/>
    <w:rsid w:val="001A4853"/>
    <w:rsid w:val="001A4861"/>
    <w:rsid w:val="001A5087"/>
    <w:rsid w:val="001A512A"/>
    <w:rsid w:val="001A53B9"/>
    <w:rsid w:val="001A5854"/>
    <w:rsid w:val="001A5F92"/>
    <w:rsid w:val="001A6126"/>
    <w:rsid w:val="001A62CB"/>
    <w:rsid w:val="001A6AD5"/>
    <w:rsid w:val="001A6D76"/>
    <w:rsid w:val="001A7250"/>
    <w:rsid w:val="001A78F5"/>
    <w:rsid w:val="001A7A9C"/>
    <w:rsid w:val="001B048C"/>
    <w:rsid w:val="001B0F65"/>
    <w:rsid w:val="001B173F"/>
    <w:rsid w:val="001B1EE4"/>
    <w:rsid w:val="001B256A"/>
    <w:rsid w:val="001B3063"/>
    <w:rsid w:val="001B3DD8"/>
    <w:rsid w:val="001B4816"/>
    <w:rsid w:val="001B52D6"/>
    <w:rsid w:val="001B52FF"/>
    <w:rsid w:val="001B5710"/>
    <w:rsid w:val="001B5982"/>
    <w:rsid w:val="001B5B8E"/>
    <w:rsid w:val="001C057A"/>
    <w:rsid w:val="001C08AB"/>
    <w:rsid w:val="001C08EC"/>
    <w:rsid w:val="001C09FD"/>
    <w:rsid w:val="001C0C3D"/>
    <w:rsid w:val="001C0C84"/>
    <w:rsid w:val="001C1DF4"/>
    <w:rsid w:val="001C2BCE"/>
    <w:rsid w:val="001C2C93"/>
    <w:rsid w:val="001C2CEF"/>
    <w:rsid w:val="001C34B6"/>
    <w:rsid w:val="001C4355"/>
    <w:rsid w:val="001C45EE"/>
    <w:rsid w:val="001C461C"/>
    <w:rsid w:val="001C4E3B"/>
    <w:rsid w:val="001C4F62"/>
    <w:rsid w:val="001C59A4"/>
    <w:rsid w:val="001C5EB1"/>
    <w:rsid w:val="001C6145"/>
    <w:rsid w:val="001C61EC"/>
    <w:rsid w:val="001C6459"/>
    <w:rsid w:val="001C6C85"/>
    <w:rsid w:val="001C6E72"/>
    <w:rsid w:val="001C7C7F"/>
    <w:rsid w:val="001D0A68"/>
    <w:rsid w:val="001D0B27"/>
    <w:rsid w:val="001D1140"/>
    <w:rsid w:val="001D1618"/>
    <w:rsid w:val="001D390B"/>
    <w:rsid w:val="001D3D2B"/>
    <w:rsid w:val="001D3D55"/>
    <w:rsid w:val="001D5073"/>
    <w:rsid w:val="001D647D"/>
    <w:rsid w:val="001D7201"/>
    <w:rsid w:val="001E12D7"/>
    <w:rsid w:val="001E1B4A"/>
    <w:rsid w:val="001E1CB2"/>
    <w:rsid w:val="001E1D6A"/>
    <w:rsid w:val="001E2485"/>
    <w:rsid w:val="001E2D83"/>
    <w:rsid w:val="001E452D"/>
    <w:rsid w:val="001E4675"/>
    <w:rsid w:val="001E4737"/>
    <w:rsid w:val="001E49F9"/>
    <w:rsid w:val="001E5107"/>
    <w:rsid w:val="001E6C42"/>
    <w:rsid w:val="001E6F9A"/>
    <w:rsid w:val="001E70A5"/>
    <w:rsid w:val="001E7A24"/>
    <w:rsid w:val="001F00BD"/>
    <w:rsid w:val="001F05C3"/>
    <w:rsid w:val="001F0D50"/>
    <w:rsid w:val="001F0E64"/>
    <w:rsid w:val="001F165E"/>
    <w:rsid w:val="001F238D"/>
    <w:rsid w:val="001F3292"/>
    <w:rsid w:val="001F4026"/>
    <w:rsid w:val="001F4099"/>
    <w:rsid w:val="001F4BB1"/>
    <w:rsid w:val="001F4BF5"/>
    <w:rsid w:val="001F5ECA"/>
    <w:rsid w:val="001F6142"/>
    <w:rsid w:val="001F675F"/>
    <w:rsid w:val="001F6D46"/>
    <w:rsid w:val="001F734D"/>
    <w:rsid w:val="00200993"/>
    <w:rsid w:val="00200E70"/>
    <w:rsid w:val="00201BDF"/>
    <w:rsid w:val="002021EE"/>
    <w:rsid w:val="00202263"/>
    <w:rsid w:val="002028B4"/>
    <w:rsid w:val="00202A08"/>
    <w:rsid w:val="00202AB4"/>
    <w:rsid w:val="00202AC2"/>
    <w:rsid w:val="00203703"/>
    <w:rsid w:val="00203E28"/>
    <w:rsid w:val="00205413"/>
    <w:rsid w:val="002055E9"/>
    <w:rsid w:val="0020651F"/>
    <w:rsid w:val="002066C6"/>
    <w:rsid w:val="00206D85"/>
    <w:rsid w:val="00207182"/>
    <w:rsid w:val="002112C9"/>
    <w:rsid w:val="002115CE"/>
    <w:rsid w:val="00211810"/>
    <w:rsid w:val="00211CCB"/>
    <w:rsid w:val="00212E43"/>
    <w:rsid w:val="00213504"/>
    <w:rsid w:val="002142E3"/>
    <w:rsid w:val="002144FF"/>
    <w:rsid w:val="00214750"/>
    <w:rsid w:val="00214D80"/>
    <w:rsid w:val="0021557A"/>
    <w:rsid w:val="00215A16"/>
    <w:rsid w:val="00215A67"/>
    <w:rsid w:val="0021627B"/>
    <w:rsid w:val="002165D6"/>
    <w:rsid w:val="00217630"/>
    <w:rsid w:val="00217ABF"/>
    <w:rsid w:val="00217DFA"/>
    <w:rsid w:val="00220024"/>
    <w:rsid w:val="00221881"/>
    <w:rsid w:val="00221D11"/>
    <w:rsid w:val="00221E40"/>
    <w:rsid w:val="00221EE4"/>
    <w:rsid w:val="002220D0"/>
    <w:rsid w:val="002226DA"/>
    <w:rsid w:val="002230DC"/>
    <w:rsid w:val="00223699"/>
    <w:rsid w:val="00224117"/>
    <w:rsid w:val="00224971"/>
    <w:rsid w:val="00224DBF"/>
    <w:rsid w:val="002253DF"/>
    <w:rsid w:val="00225B3C"/>
    <w:rsid w:val="00225DD4"/>
    <w:rsid w:val="00225ECE"/>
    <w:rsid w:val="00226191"/>
    <w:rsid w:val="00226B35"/>
    <w:rsid w:val="00227852"/>
    <w:rsid w:val="00227A2F"/>
    <w:rsid w:val="00230D8A"/>
    <w:rsid w:val="00231A88"/>
    <w:rsid w:val="00231BAD"/>
    <w:rsid w:val="00232858"/>
    <w:rsid w:val="00232B8B"/>
    <w:rsid w:val="00232CC4"/>
    <w:rsid w:val="00233161"/>
    <w:rsid w:val="00233775"/>
    <w:rsid w:val="002347F3"/>
    <w:rsid w:val="002353E0"/>
    <w:rsid w:val="002353E3"/>
    <w:rsid w:val="002356C7"/>
    <w:rsid w:val="0023628A"/>
    <w:rsid w:val="00237334"/>
    <w:rsid w:val="00237599"/>
    <w:rsid w:val="00237F6C"/>
    <w:rsid w:val="00241396"/>
    <w:rsid w:val="002414BC"/>
    <w:rsid w:val="002419AE"/>
    <w:rsid w:val="002437FB"/>
    <w:rsid w:val="00243E15"/>
    <w:rsid w:val="00243E95"/>
    <w:rsid w:val="002443F5"/>
    <w:rsid w:val="0024486B"/>
    <w:rsid w:val="0024486F"/>
    <w:rsid w:val="00244A7A"/>
    <w:rsid w:val="002452C9"/>
    <w:rsid w:val="002453E0"/>
    <w:rsid w:val="00245DE5"/>
    <w:rsid w:val="00245F8D"/>
    <w:rsid w:val="00246C79"/>
    <w:rsid w:val="002470EE"/>
    <w:rsid w:val="00247C18"/>
    <w:rsid w:val="0025001A"/>
    <w:rsid w:val="00250239"/>
    <w:rsid w:val="002502F5"/>
    <w:rsid w:val="002512CF"/>
    <w:rsid w:val="002520A2"/>
    <w:rsid w:val="0025274D"/>
    <w:rsid w:val="0025293E"/>
    <w:rsid w:val="002533D5"/>
    <w:rsid w:val="00253693"/>
    <w:rsid w:val="002539FC"/>
    <w:rsid w:val="00254008"/>
    <w:rsid w:val="002547A1"/>
    <w:rsid w:val="00254D31"/>
    <w:rsid w:val="0025550A"/>
    <w:rsid w:val="00255D04"/>
    <w:rsid w:val="002568CD"/>
    <w:rsid w:val="00256BAE"/>
    <w:rsid w:val="002578D8"/>
    <w:rsid w:val="00257A5E"/>
    <w:rsid w:val="00257C61"/>
    <w:rsid w:val="00260C17"/>
    <w:rsid w:val="00260DDC"/>
    <w:rsid w:val="00260ECB"/>
    <w:rsid w:val="00261921"/>
    <w:rsid w:val="00262688"/>
    <w:rsid w:val="00262750"/>
    <w:rsid w:val="0026319E"/>
    <w:rsid w:val="00263B8B"/>
    <w:rsid w:val="00264F75"/>
    <w:rsid w:val="0026584A"/>
    <w:rsid w:val="00265BBE"/>
    <w:rsid w:val="00265D6A"/>
    <w:rsid w:val="0026600B"/>
    <w:rsid w:val="0026652E"/>
    <w:rsid w:val="00266703"/>
    <w:rsid w:val="002668AC"/>
    <w:rsid w:val="00266CB5"/>
    <w:rsid w:val="00267135"/>
    <w:rsid w:val="002674A4"/>
    <w:rsid w:val="00267658"/>
    <w:rsid w:val="002678AE"/>
    <w:rsid w:val="002678CB"/>
    <w:rsid w:val="00267C0E"/>
    <w:rsid w:val="00267DFB"/>
    <w:rsid w:val="00270C32"/>
    <w:rsid w:val="002713A7"/>
    <w:rsid w:val="002715B3"/>
    <w:rsid w:val="002716D3"/>
    <w:rsid w:val="00271E37"/>
    <w:rsid w:val="00271F5A"/>
    <w:rsid w:val="00273090"/>
    <w:rsid w:val="00273D22"/>
    <w:rsid w:val="00274080"/>
    <w:rsid w:val="00274156"/>
    <w:rsid w:val="00275288"/>
    <w:rsid w:val="00275916"/>
    <w:rsid w:val="00275B37"/>
    <w:rsid w:val="00276A59"/>
    <w:rsid w:val="002777D1"/>
    <w:rsid w:val="002804A2"/>
    <w:rsid w:val="002807E2"/>
    <w:rsid w:val="002809C4"/>
    <w:rsid w:val="002810D8"/>
    <w:rsid w:val="002819F1"/>
    <w:rsid w:val="00282785"/>
    <w:rsid w:val="00283B4C"/>
    <w:rsid w:val="00283E46"/>
    <w:rsid w:val="002841F0"/>
    <w:rsid w:val="00284611"/>
    <w:rsid w:val="00284AC9"/>
    <w:rsid w:val="002854CA"/>
    <w:rsid w:val="0028554D"/>
    <w:rsid w:val="0028632C"/>
    <w:rsid w:val="002867FD"/>
    <w:rsid w:val="00286AD9"/>
    <w:rsid w:val="002872EB"/>
    <w:rsid w:val="0028755C"/>
    <w:rsid w:val="0028760D"/>
    <w:rsid w:val="00287DD4"/>
    <w:rsid w:val="00287E88"/>
    <w:rsid w:val="00290D2C"/>
    <w:rsid w:val="0029119F"/>
    <w:rsid w:val="0029148B"/>
    <w:rsid w:val="00291BB0"/>
    <w:rsid w:val="00291C70"/>
    <w:rsid w:val="00292A64"/>
    <w:rsid w:val="00292B08"/>
    <w:rsid w:val="00292D78"/>
    <w:rsid w:val="00292E7E"/>
    <w:rsid w:val="00293536"/>
    <w:rsid w:val="00293CFD"/>
    <w:rsid w:val="00294A0E"/>
    <w:rsid w:val="00294F31"/>
    <w:rsid w:val="00297548"/>
    <w:rsid w:val="00297B74"/>
    <w:rsid w:val="002A0241"/>
    <w:rsid w:val="002A0B0B"/>
    <w:rsid w:val="002A0C08"/>
    <w:rsid w:val="002A0D80"/>
    <w:rsid w:val="002A0F68"/>
    <w:rsid w:val="002A0FE3"/>
    <w:rsid w:val="002A1422"/>
    <w:rsid w:val="002A31FF"/>
    <w:rsid w:val="002A3C68"/>
    <w:rsid w:val="002A4234"/>
    <w:rsid w:val="002A466B"/>
    <w:rsid w:val="002A470B"/>
    <w:rsid w:val="002A4A2E"/>
    <w:rsid w:val="002A4EA6"/>
    <w:rsid w:val="002A4F4C"/>
    <w:rsid w:val="002A4F7B"/>
    <w:rsid w:val="002A52AB"/>
    <w:rsid w:val="002A67F0"/>
    <w:rsid w:val="002A6881"/>
    <w:rsid w:val="002B012E"/>
    <w:rsid w:val="002B03FF"/>
    <w:rsid w:val="002B040A"/>
    <w:rsid w:val="002B071C"/>
    <w:rsid w:val="002B0DF7"/>
    <w:rsid w:val="002B1B2F"/>
    <w:rsid w:val="002B24F5"/>
    <w:rsid w:val="002B39E1"/>
    <w:rsid w:val="002B4909"/>
    <w:rsid w:val="002B4E2A"/>
    <w:rsid w:val="002B5BAF"/>
    <w:rsid w:val="002B6AF8"/>
    <w:rsid w:val="002B6BFE"/>
    <w:rsid w:val="002B6D30"/>
    <w:rsid w:val="002B70E6"/>
    <w:rsid w:val="002B7332"/>
    <w:rsid w:val="002B7F18"/>
    <w:rsid w:val="002C033A"/>
    <w:rsid w:val="002C0BAC"/>
    <w:rsid w:val="002C10F5"/>
    <w:rsid w:val="002C1588"/>
    <w:rsid w:val="002C16D8"/>
    <w:rsid w:val="002C26E2"/>
    <w:rsid w:val="002C3438"/>
    <w:rsid w:val="002C3CBD"/>
    <w:rsid w:val="002C426E"/>
    <w:rsid w:val="002C4548"/>
    <w:rsid w:val="002C4A15"/>
    <w:rsid w:val="002C4AB3"/>
    <w:rsid w:val="002C4C83"/>
    <w:rsid w:val="002C7083"/>
    <w:rsid w:val="002C78CB"/>
    <w:rsid w:val="002C7E55"/>
    <w:rsid w:val="002D08AA"/>
    <w:rsid w:val="002D08B9"/>
    <w:rsid w:val="002D09C0"/>
    <w:rsid w:val="002D0A36"/>
    <w:rsid w:val="002D0A82"/>
    <w:rsid w:val="002D0F3B"/>
    <w:rsid w:val="002D2194"/>
    <w:rsid w:val="002D22D0"/>
    <w:rsid w:val="002D2756"/>
    <w:rsid w:val="002D363F"/>
    <w:rsid w:val="002D3859"/>
    <w:rsid w:val="002D3953"/>
    <w:rsid w:val="002D3F01"/>
    <w:rsid w:val="002D473D"/>
    <w:rsid w:val="002D482D"/>
    <w:rsid w:val="002D5145"/>
    <w:rsid w:val="002D515D"/>
    <w:rsid w:val="002D66D9"/>
    <w:rsid w:val="002D68E4"/>
    <w:rsid w:val="002D6C7F"/>
    <w:rsid w:val="002D7601"/>
    <w:rsid w:val="002E065C"/>
    <w:rsid w:val="002E0FD2"/>
    <w:rsid w:val="002E1076"/>
    <w:rsid w:val="002E13D3"/>
    <w:rsid w:val="002E1F47"/>
    <w:rsid w:val="002E22C5"/>
    <w:rsid w:val="002E2713"/>
    <w:rsid w:val="002E28DB"/>
    <w:rsid w:val="002E390C"/>
    <w:rsid w:val="002E42ED"/>
    <w:rsid w:val="002E4315"/>
    <w:rsid w:val="002E4D04"/>
    <w:rsid w:val="002E5183"/>
    <w:rsid w:val="002E5290"/>
    <w:rsid w:val="002E5A85"/>
    <w:rsid w:val="002E5C60"/>
    <w:rsid w:val="002E66F1"/>
    <w:rsid w:val="002E6815"/>
    <w:rsid w:val="002E6883"/>
    <w:rsid w:val="002F04C2"/>
    <w:rsid w:val="002F0736"/>
    <w:rsid w:val="002F2BF7"/>
    <w:rsid w:val="002F33D4"/>
    <w:rsid w:val="002F353C"/>
    <w:rsid w:val="002F3849"/>
    <w:rsid w:val="002F4A80"/>
    <w:rsid w:val="002F4BB1"/>
    <w:rsid w:val="002F5025"/>
    <w:rsid w:val="002F52C3"/>
    <w:rsid w:val="002F5CB3"/>
    <w:rsid w:val="002F5FD6"/>
    <w:rsid w:val="002F6D2E"/>
    <w:rsid w:val="002F6D45"/>
    <w:rsid w:val="002F70F8"/>
    <w:rsid w:val="002F7554"/>
    <w:rsid w:val="002F7644"/>
    <w:rsid w:val="002F7A52"/>
    <w:rsid w:val="003000E4"/>
    <w:rsid w:val="003007E5"/>
    <w:rsid w:val="0030125C"/>
    <w:rsid w:val="003015CC"/>
    <w:rsid w:val="0030169B"/>
    <w:rsid w:val="00301710"/>
    <w:rsid w:val="00301C6A"/>
    <w:rsid w:val="00302037"/>
    <w:rsid w:val="00305765"/>
    <w:rsid w:val="00305826"/>
    <w:rsid w:val="00306332"/>
    <w:rsid w:val="0030653D"/>
    <w:rsid w:val="00306A7F"/>
    <w:rsid w:val="003076A6"/>
    <w:rsid w:val="003102BA"/>
    <w:rsid w:val="00311BD4"/>
    <w:rsid w:val="003123A7"/>
    <w:rsid w:val="00312812"/>
    <w:rsid w:val="003130DB"/>
    <w:rsid w:val="00313160"/>
    <w:rsid w:val="00313FB0"/>
    <w:rsid w:val="003140BA"/>
    <w:rsid w:val="003152EB"/>
    <w:rsid w:val="00316002"/>
    <w:rsid w:val="00317002"/>
    <w:rsid w:val="00317224"/>
    <w:rsid w:val="0031757A"/>
    <w:rsid w:val="00320CC4"/>
    <w:rsid w:val="00321F76"/>
    <w:rsid w:val="00322DB9"/>
    <w:rsid w:val="003248B9"/>
    <w:rsid w:val="00324EE5"/>
    <w:rsid w:val="003255E3"/>
    <w:rsid w:val="00325BA7"/>
    <w:rsid w:val="00325E40"/>
    <w:rsid w:val="00325F13"/>
    <w:rsid w:val="003260EE"/>
    <w:rsid w:val="003261B8"/>
    <w:rsid w:val="003275D9"/>
    <w:rsid w:val="003278FE"/>
    <w:rsid w:val="00330507"/>
    <w:rsid w:val="00330753"/>
    <w:rsid w:val="00330AB5"/>
    <w:rsid w:val="00331D76"/>
    <w:rsid w:val="003322F5"/>
    <w:rsid w:val="0033252E"/>
    <w:rsid w:val="00333084"/>
    <w:rsid w:val="003337C5"/>
    <w:rsid w:val="00333DDB"/>
    <w:rsid w:val="00334974"/>
    <w:rsid w:val="00334E8B"/>
    <w:rsid w:val="0033517B"/>
    <w:rsid w:val="00335371"/>
    <w:rsid w:val="00335395"/>
    <w:rsid w:val="00336769"/>
    <w:rsid w:val="0033716B"/>
    <w:rsid w:val="00337906"/>
    <w:rsid w:val="00337C7B"/>
    <w:rsid w:val="003400A5"/>
    <w:rsid w:val="00341C98"/>
    <w:rsid w:val="00342166"/>
    <w:rsid w:val="0034259C"/>
    <w:rsid w:val="003425DC"/>
    <w:rsid w:val="0034332A"/>
    <w:rsid w:val="00343D68"/>
    <w:rsid w:val="00344604"/>
    <w:rsid w:val="00344CC5"/>
    <w:rsid w:val="00345213"/>
    <w:rsid w:val="003452B0"/>
    <w:rsid w:val="00345514"/>
    <w:rsid w:val="00345939"/>
    <w:rsid w:val="003459DB"/>
    <w:rsid w:val="00345AEA"/>
    <w:rsid w:val="00345C1D"/>
    <w:rsid w:val="00346610"/>
    <w:rsid w:val="00347A1B"/>
    <w:rsid w:val="00347BD2"/>
    <w:rsid w:val="00350394"/>
    <w:rsid w:val="00350DE2"/>
    <w:rsid w:val="003519E7"/>
    <w:rsid w:val="00352CB5"/>
    <w:rsid w:val="00353AFD"/>
    <w:rsid w:val="0035418B"/>
    <w:rsid w:val="003542FF"/>
    <w:rsid w:val="00354D5E"/>
    <w:rsid w:val="003569B3"/>
    <w:rsid w:val="0036008B"/>
    <w:rsid w:val="003604A9"/>
    <w:rsid w:val="00360697"/>
    <w:rsid w:val="003625E3"/>
    <w:rsid w:val="003629F9"/>
    <w:rsid w:val="00362CAF"/>
    <w:rsid w:val="003632A3"/>
    <w:rsid w:val="00364253"/>
    <w:rsid w:val="00364344"/>
    <w:rsid w:val="003643E7"/>
    <w:rsid w:val="00365344"/>
    <w:rsid w:val="00365F86"/>
    <w:rsid w:val="003662B7"/>
    <w:rsid w:val="00366CD0"/>
    <w:rsid w:val="00366DF1"/>
    <w:rsid w:val="00367894"/>
    <w:rsid w:val="0036789D"/>
    <w:rsid w:val="00367D3E"/>
    <w:rsid w:val="00370454"/>
    <w:rsid w:val="00372421"/>
    <w:rsid w:val="00373499"/>
    <w:rsid w:val="00373A5B"/>
    <w:rsid w:val="00375BFA"/>
    <w:rsid w:val="0037705B"/>
    <w:rsid w:val="003771A2"/>
    <w:rsid w:val="00377772"/>
    <w:rsid w:val="00377D07"/>
    <w:rsid w:val="00377E34"/>
    <w:rsid w:val="0038091F"/>
    <w:rsid w:val="00380928"/>
    <w:rsid w:val="003814D2"/>
    <w:rsid w:val="00381694"/>
    <w:rsid w:val="0038219B"/>
    <w:rsid w:val="00382644"/>
    <w:rsid w:val="003833C3"/>
    <w:rsid w:val="003835DC"/>
    <w:rsid w:val="00383783"/>
    <w:rsid w:val="00383E39"/>
    <w:rsid w:val="00384024"/>
    <w:rsid w:val="0038402B"/>
    <w:rsid w:val="0038487C"/>
    <w:rsid w:val="00384BB3"/>
    <w:rsid w:val="00384D8E"/>
    <w:rsid w:val="00385519"/>
    <w:rsid w:val="003856A3"/>
    <w:rsid w:val="003859A9"/>
    <w:rsid w:val="00385B40"/>
    <w:rsid w:val="00385E32"/>
    <w:rsid w:val="003867F0"/>
    <w:rsid w:val="00386C58"/>
    <w:rsid w:val="00386E07"/>
    <w:rsid w:val="00387130"/>
    <w:rsid w:val="00387B49"/>
    <w:rsid w:val="00387D7F"/>
    <w:rsid w:val="00387F58"/>
    <w:rsid w:val="003908A4"/>
    <w:rsid w:val="003908F4"/>
    <w:rsid w:val="00390BA5"/>
    <w:rsid w:val="00391104"/>
    <w:rsid w:val="00391551"/>
    <w:rsid w:val="0039173A"/>
    <w:rsid w:val="00391B76"/>
    <w:rsid w:val="00391D61"/>
    <w:rsid w:val="00394165"/>
    <w:rsid w:val="0039442D"/>
    <w:rsid w:val="00394F0B"/>
    <w:rsid w:val="003951A2"/>
    <w:rsid w:val="00395DFC"/>
    <w:rsid w:val="0039638A"/>
    <w:rsid w:val="0039656C"/>
    <w:rsid w:val="003969B6"/>
    <w:rsid w:val="00397C38"/>
    <w:rsid w:val="003A00B0"/>
    <w:rsid w:val="003A07D3"/>
    <w:rsid w:val="003A08A8"/>
    <w:rsid w:val="003A0907"/>
    <w:rsid w:val="003A1C08"/>
    <w:rsid w:val="003A2472"/>
    <w:rsid w:val="003A2D08"/>
    <w:rsid w:val="003A3434"/>
    <w:rsid w:val="003A3B28"/>
    <w:rsid w:val="003A3E25"/>
    <w:rsid w:val="003A3F2C"/>
    <w:rsid w:val="003A4358"/>
    <w:rsid w:val="003A52A3"/>
    <w:rsid w:val="003A5DC7"/>
    <w:rsid w:val="003A61FD"/>
    <w:rsid w:val="003B042F"/>
    <w:rsid w:val="003B0470"/>
    <w:rsid w:val="003B1C72"/>
    <w:rsid w:val="003B218A"/>
    <w:rsid w:val="003B2A47"/>
    <w:rsid w:val="003B3911"/>
    <w:rsid w:val="003B4153"/>
    <w:rsid w:val="003B477B"/>
    <w:rsid w:val="003B567D"/>
    <w:rsid w:val="003B588D"/>
    <w:rsid w:val="003B62A9"/>
    <w:rsid w:val="003B6420"/>
    <w:rsid w:val="003B657E"/>
    <w:rsid w:val="003B704A"/>
    <w:rsid w:val="003B78FF"/>
    <w:rsid w:val="003B7B6C"/>
    <w:rsid w:val="003C0021"/>
    <w:rsid w:val="003C008E"/>
    <w:rsid w:val="003C049E"/>
    <w:rsid w:val="003C0D7B"/>
    <w:rsid w:val="003C1297"/>
    <w:rsid w:val="003C2DA8"/>
    <w:rsid w:val="003C323D"/>
    <w:rsid w:val="003C3546"/>
    <w:rsid w:val="003C380B"/>
    <w:rsid w:val="003C3A59"/>
    <w:rsid w:val="003C3B47"/>
    <w:rsid w:val="003C4488"/>
    <w:rsid w:val="003C50CC"/>
    <w:rsid w:val="003C64B7"/>
    <w:rsid w:val="003C6682"/>
    <w:rsid w:val="003C7957"/>
    <w:rsid w:val="003C7991"/>
    <w:rsid w:val="003D095E"/>
    <w:rsid w:val="003D0E81"/>
    <w:rsid w:val="003D1589"/>
    <w:rsid w:val="003D1DF6"/>
    <w:rsid w:val="003D1FC8"/>
    <w:rsid w:val="003D206F"/>
    <w:rsid w:val="003D2D00"/>
    <w:rsid w:val="003D3C7E"/>
    <w:rsid w:val="003D3EB8"/>
    <w:rsid w:val="003D6796"/>
    <w:rsid w:val="003D6AED"/>
    <w:rsid w:val="003D713D"/>
    <w:rsid w:val="003D7147"/>
    <w:rsid w:val="003D7417"/>
    <w:rsid w:val="003D7ACB"/>
    <w:rsid w:val="003E04BA"/>
    <w:rsid w:val="003E117F"/>
    <w:rsid w:val="003E14FA"/>
    <w:rsid w:val="003E1E1C"/>
    <w:rsid w:val="003E1F3A"/>
    <w:rsid w:val="003E232D"/>
    <w:rsid w:val="003E2B6D"/>
    <w:rsid w:val="003E38D6"/>
    <w:rsid w:val="003E3BA6"/>
    <w:rsid w:val="003E3CA9"/>
    <w:rsid w:val="003E3D5A"/>
    <w:rsid w:val="003E43A0"/>
    <w:rsid w:val="003E48B1"/>
    <w:rsid w:val="003E4D6D"/>
    <w:rsid w:val="003E50AC"/>
    <w:rsid w:val="003E53F0"/>
    <w:rsid w:val="003E5B35"/>
    <w:rsid w:val="003E7482"/>
    <w:rsid w:val="003E7812"/>
    <w:rsid w:val="003F02AE"/>
    <w:rsid w:val="003F09EB"/>
    <w:rsid w:val="003F19B4"/>
    <w:rsid w:val="003F239B"/>
    <w:rsid w:val="003F276E"/>
    <w:rsid w:val="003F3D54"/>
    <w:rsid w:val="003F41E6"/>
    <w:rsid w:val="003F54D8"/>
    <w:rsid w:val="003F60FD"/>
    <w:rsid w:val="003F6461"/>
    <w:rsid w:val="003F6541"/>
    <w:rsid w:val="003F6EA1"/>
    <w:rsid w:val="003F7A2E"/>
    <w:rsid w:val="003F7FEE"/>
    <w:rsid w:val="00400544"/>
    <w:rsid w:val="0040075A"/>
    <w:rsid w:val="00400B24"/>
    <w:rsid w:val="00401FD2"/>
    <w:rsid w:val="00402117"/>
    <w:rsid w:val="004029FF"/>
    <w:rsid w:val="00402D91"/>
    <w:rsid w:val="00403044"/>
    <w:rsid w:val="00403B34"/>
    <w:rsid w:val="004040C3"/>
    <w:rsid w:val="00404E5B"/>
    <w:rsid w:val="00404FCF"/>
    <w:rsid w:val="00405BE6"/>
    <w:rsid w:val="00407AD8"/>
    <w:rsid w:val="00407C9F"/>
    <w:rsid w:val="00410AF8"/>
    <w:rsid w:val="004110C1"/>
    <w:rsid w:val="004111E2"/>
    <w:rsid w:val="004112B0"/>
    <w:rsid w:val="00411B9B"/>
    <w:rsid w:val="00411C4B"/>
    <w:rsid w:val="00411CD5"/>
    <w:rsid w:val="004126C0"/>
    <w:rsid w:val="0041271B"/>
    <w:rsid w:val="00412AF6"/>
    <w:rsid w:val="00412D84"/>
    <w:rsid w:val="00413EDE"/>
    <w:rsid w:val="0041407B"/>
    <w:rsid w:val="00414293"/>
    <w:rsid w:val="004148E8"/>
    <w:rsid w:val="004155E1"/>
    <w:rsid w:val="0041578B"/>
    <w:rsid w:val="00415836"/>
    <w:rsid w:val="00415B91"/>
    <w:rsid w:val="004161CB"/>
    <w:rsid w:val="004175EF"/>
    <w:rsid w:val="004179C8"/>
    <w:rsid w:val="00420D62"/>
    <w:rsid w:val="00421E7E"/>
    <w:rsid w:val="004224E5"/>
    <w:rsid w:val="00422A45"/>
    <w:rsid w:val="00422DF5"/>
    <w:rsid w:val="00423713"/>
    <w:rsid w:val="004246E2"/>
    <w:rsid w:val="0042477A"/>
    <w:rsid w:val="00424C20"/>
    <w:rsid w:val="00424E32"/>
    <w:rsid w:val="004257E1"/>
    <w:rsid w:val="00425DBB"/>
    <w:rsid w:val="00426071"/>
    <w:rsid w:val="004263BE"/>
    <w:rsid w:val="00426A67"/>
    <w:rsid w:val="00427D9F"/>
    <w:rsid w:val="00427FA6"/>
    <w:rsid w:val="004308EF"/>
    <w:rsid w:val="00430A8A"/>
    <w:rsid w:val="00430B08"/>
    <w:rsid w:val="00430C32"/>
    <w:rsid w:val="00430CFD"/>
    <w:rsid w:val="00430D4E"/>
    <w:rsid w:val="00430FE1"/>
    <w:rsid w:val="00431296"/>
    <w:rsid w:val="0043289F"/>
    <w:rsid w:val="00432E80"/>
    <w:rsid w:val="004348E7"/>
    <w:rsid w:val="00435601"/>
    <w:rsid w:val="0043562D"/>
    <w:rsid w:val="00435B0E"/>
    <w:rsid w:val="00435E3B"/>
    <w:rsid w:val="00435E80"/>
    <w:rsid w:val="0043628B"/>
    <w:rsid w:val="004364EB"/>
    <w:rsid w:val="00436AF3"/>
    <w:rsid w:val="00436B46"/>
    <w:rsid w:val="00436C27"/>
    <w:rsid w:val="00437200"/>
    <w:rsid w:val="004379E8"/>
    <w:rsid w:val="00440186"/>
    <w:rsid w:val="00440598"/>
    <w:rsid w:val="0044090B"/>
    <w:rsid w:val="00440CCF"/>
    <w:rsid w:val="00441164"/>
    <w:rsid w:val="004415C3"/>
    <w:rsid w:val="00442244"/>
    <w:rsid w:val="0044266A"/>
    <w:rsid w:val="004427BF"/>
    <w:rsid w:val="00442D2D"/>
    <w:rsid w:val="00442FBC"/>
    <w:rsid w:val="0044394E"/>
    <w:rsid w:val="00443EF5"/>
    <w:rsid w:val="00444357"/>
    <w:rsid w:val="00444CA4"/>
    <w:rsid w:val="00445A83"/>
    <w:rsid w:val="0044641D"/>
    <w:rsid w:val="00446D28"/>
    <w:rsid w:val="00447AE0"/>
    <w:rsid w:val="004500B1"/>
    <w:rsid w:val="004503E0"/>
    <w:rsid w:val="00450473"/>
    <w:rsid w:val="004506AA"/>
    <w:rsid w:val="00451428"/>
    <w:rsid w:val="0045144B"/>
    <w:rsid w:val="00451D3F"/>
    <w:rsid w:val="0045228C"/>
    <w:rsid w:val="00452358"/>
    <w:rsid w:val="004525A1"/>
    <w:rsid w:val="00452748"/>
    <w:rsid w:val="00452914"/>
    <w:rsid w:val="00453B8D"/>
    <w:rsid w:val="0045402C"/>
    <w:rsid w:val="00454604"/>
    <w:rsid w:val="0045467D"/>
    <w:rsid w:val="00454955"/>
    <w:rsid w:val="0045514D"/>
    <w:rsid w:val="004578B4"/>
    <w:rsid w:val="00457BF2"/>
    <w:rsid w:val="00460DF9"/>
    <w:rsid w:val="00461F7E"/>
    <w:rsid w:val="00461FF4"/>
    <w:rsid w:val="00462DCB"/>
    <w:rsid w:val="00462FED"/>
    <w:rsid w:val="00463646"/>
    <w:rsid w:val="00464261"/>
    <w:rsid w:val="00464325"/>
    <w:rsid w:val="00464E18"/>
    <w:rsid w:val="00464F69"/>
    <w:rsid w:val="0046555B"/>
    <w:rsid w:val="00465737"/>
    <w:rsid w:val="00465848"/>
    <w:rsid w:val="0046591C"/>
    <w:rsid w:val="00465C8E"/>
    <w:rsid w:val="00465E1D"/>
    <w:rsid w:val="00466372"/>
    <w:rsid w:val="00466A87"/>
    <w:rsid w:val="00467982"/>
    <w:rsid w:val="0047013E"/>
    <w:rsid w:val="00470CF9"/>
    <w:rsid w:val="0047124A"/>
    <w:rsid w:val="0047245F"/>
    <w:rsid w:val="00473991"/>
    <w:rsid w:val="00473FBE"/>
    <w:rsid w:val="004741A4"/>
    <w:rsid w:val="0047427B"/>
    <w:rsid w:val="004744BC"/>
    <w:rsid w:val="00474B5B"/>
    <w:rsid w:val="00474E8B"/>
    <w:rsid w:val="00474F1B"/>
    <w:rsid w:val="00474F57"/>
    <w:rsid w:val="004755D2"/>
    <w:rsid w:val="00475734"/>
    <w:rsid w:val="00475BCA"/>
    <w:rsid w:val="00475F90"/>
    <w:rsid w:val="0047644B"/>
    <w:rsid w:val="00476472"/>
    <w:rsid w:val="004764DB"/>
    <w:rsid w:val="0047673F"/>
    <w:rsid w:val="00476E76"/>
    <w:rsid w:val="00477013"/>
    <w:rsid w:val="00477A21"/>
    <w:rsid w:val="0048033B"/>
    <w:rsid w:val="00481101"/>
    <w:rsid w:val="004813F1"/>
    <w:rsid w:val="00481B0A"/>
    <w:rsid w:val="00482191"/>
    <w:rsid w:val="0048239E"/>
    <w:rsid w:val="00482A35"/>
    <w:rsid w:val="00482E72"/>
    <w:rsid w:val="00483C49"/>
    <w:rsid w:val="00484253"/>
    <w:rsid w:val="004842F6"/>
    <w:rsid w:val="004852FA"/>
    <w:rsid w:val="0048547B"/>
    <w:rsid w:val="00485C27"/>
    <w:rsid w:val="004862F7"/>
    <w:rsid w:val="00486927"/>
    <w:rsid w:val="00486AB9"/>
    <w:rsid w:val="0048707E"/>
    <w:rsid w:val="00487649"/>
    <w:rsid w:val="004877DD"/>
    <w:rsid w:val="00487D70"/>
    <w:rsid w:val="00487EF0"/>
    <w:rsid w:val="00490BDE"/>
    <w:rsid w:val="00490FDC"/>
    <w:rsid w:val="004921E3"/>
    <w:rsid w:val="00492688"/>
    <w:rsid w:val="00492DB8"/>
    <w:rsid w:val="004933DC"/>
    <w:rsid w:val="0049459A"/>
    <w:rsid w:val="00494918"/>
    <w:rsid w:val="00495A86"/>
    <w:rsid w:val="00496496"/>
    <w:rsid w:val="00496646"/>
    <w:rsid w:val="00496760"/>
    <w:rsid w:val="004974F0"/>
    <w:rsid w:val="00497E3D"/>
    <w:rsid w:val="004A00A9"/>
    <w:rsid w:val="004A04CA"/>
    <w:rsid w:val="004A09C9"/>
    <w:rsid w:val="004A1ECB"/>
    <w:rsid w:val="004A34B0"/>
    <w:rsid w:val="004A3897"/>
    <w:rsid w:val="004A3BE1"/>
    <w:rsid w:val="004A4374"/>
    <w:rsid w:val="004A4406"/>
    <w:rsid w:val="004A56F2"/>
    <w:rsid w:val="004A59B9"/>
    <w:rsid w:val="004A5F6E"/>
    <w:rsid w:val="004A6C3F"/>
    <w:rsid w:val="004A6F80"/>
    <w:rsid w:val="004A71A6"/>
    <w:rsid w:val="004A731D"/>
    <w:rsid w:val="004A7395"/>
    <w:rsid w:val="004A7CA8"/>
    <w:rsid w:val="004B0047"/>
    <w:rsid w:val="004B064C"/>
    <w:rsid w:val="004B1B6D"/>
    <w:rsid w:val="004B2264"/>
    <w:rsid w:val="004B2DD7"/>
    <w:rsid w:val="004B33CA"/>
    <w:rsid w:val="004B3DDB"/>
    <w:rsid w:val="004B494F"/>
    <w:rsid w:val="004B4E30"/>
    <w:rsid w:val="004B580D"/>
    <w:rsid w:val="004B6094"/>
    <w:rsid w:val="004B61A2"/>
    <w:rsid w:val="004B6A7D"/>
    <w:rsid w:val="004B7202"/>
    <w:rsid w:val="004B7281"/>
    <w:rsid w:val="004B790B"/>
    <w:rsid w:val="004C05F1"/>
    <w:rsid w:val="004C0FD8"/>
    <w:rsid w:val="004C16AB"/>
    <w:rsid w:val="004C1E7B"/>
    <w:rsid w:val="004C2A13"/>
    <w:rsid w:val="004C38D7"/>
    <w:rsid w:val="004C3B33"/>
    <w:rsid w:val="004C4582"/>
    <w:rsid w:val="004C47FF"/>
    <w:rsid w:val="004C50EB"/>
    <w:rsid w:val="004C5391"/>
    <w:rsid w:val="004C59DA"/>
    <w:rsid w:val="004C6A07"/>
    <w:rsid w:val="004C6BDB"/>
    <w:rsid w:val="004C70DF"/>
    <w:rsid w:val="004C77A5"/>
    <w:rsid w:val="004C7FDF"/>
    <w:rsid w:val="004D0C0F"/>
    <w:rsid w:val="004D146F"/>
    <w:rsid w:val="004D16D2"/>
    <w:rsid w:val="004D16D7"/>
    <w:rsid w:val="004D18D3"/>
    <w:rsid w:val="004D2465"/>
    <w:rsid w:val="004D2E00"/>
    <w:rsid w:val="004D2FB4"/>
    <w:rsid w:val="004D4338"/>
    <w:rsid w:val="004D490F"/>
    <w:rsid w:val="004D5503"/>
    <w:rsid w:val="004D5CBA"/>
    <w:rsid w:val="004D6484"/>
    <w:rsid w:val="004D6938"/>
    <w:rsid w:val="004D6BAD"/>
    <w:rsid w:val="004D6F77"/>
    <w:rsid w:val="004D72E8"/>
    <w:rsid w:val="004D732F"/>
    <w:rsid w:val="004D7358"/>
    <w:rsid w:val="004D76ED"/>
    <w:rsid w:val="004D79FC"/>
    <w:rsid w:val="004D7DCD"/>
    <w:rsid w:val="004E0575"/>
    <w:rsid w:val="004E0EAF"/>
    <w:rsid w:val="004E2092"/>
    <w:rsid w:val="004E2973"/>
    <w:rsid w:val="004E3637"/>
    <w:rsid w:val="004E3E1C"/>
    <w:rsid w:val="004E42E3"/>
    <w:rsid w:val="004E4A5D"/>
    <w:rsid w:val="004E4CA4"/>
    <w:rsid w:val="004E540B"/>
    <w:rsid w:val="004E57EB"/>
    <w:rsid w:val="004E589E"/>
    <w:rsid w:val="004E6078"/>
    <w:rsid w:val="004E6192"/>
    <w:rsid w:val="004E62E7"/>
    <w:rsid w:val="004E6C5F"/>
    <w:rsid w:val="004E73E5"/>
    <w:rsid w:val="004E7563"/>
    <w:rsid w:val="004E7BDC"/>
    <w:rsid w:val="004F0A92"/>
    <w:rsid w:val="004F1162"/>
    <w:rsid w:val="004F13DB"/>
    <w:rsid w:val="004F1434"/>
    <w:rsid w:val="004F18A9"/>
    <w:rsid w:val="004F22B0"/>
    <w:rsid w:val="004F39CF"/>
    <w:rsid w:val="004F39F7"/>
    <w:rsid w:val="004F3A1A"/>
    <w:rsid w:val="004F43A5"/>
    <w:rsid w:val="004F4CCF"/>
    <w:rsid w:val="004F4EB2"/>
    <w:rsid w:val="004F5E4D"/>
    <w:rsid w:val="004F62C9"/>
    <w:rsid w:val="004F6902"/>
    <w:rsid w:val="004F74A9"/>
    <w:rsid w:val="004F7AEF"/>
    <w:rsid w:val="00500133"/>
    <w:rsid w:val="00500C2D"/>
    <w:rsid w:val="00500E65"/>
    <w:rsid w:val="00501511"/>
    <w:rsid w:val="00501F5E"/>
    <w:rsid w:val="00501FDF"/>
    <w:rsid w:val="0050241C"/>
    <w:rsid w:val="005027A8"/>
    <w:rsid w:val="00502ED4"/>
    <w:rsid w:val="00502F9E"/>
    <w:rsid w:val="005033E9"/>
    <w:rsid w:val="00503CE1"/>
    <w:rsid w:val="00504A7C"/>
    <w:rsid w:val="00505319"/>
    <w:rsid w:val="00505768"/>
    <w:rsid w:val="00505B10"/>
    <w:rsid w:val="00506299"/>
    <w:rsid w:val="005063A9"/>
    <w:rsid w:val="005069A8"/>
    <w:rsid w:val="00506D02"/>
    <w:rsid w:val="00507E30"/>
    <w:rsid w:val="005102E5"/>
    <w:rsid w:val="0051103A"/>
    <w:rsid w:val="0051177E"/>
    <w:rsid w:val="0051186B"/>
    <w:rsid w:val="0051192D"/>
    <w:rsid w:val="00512149"/>
    <w:rsid w:val="005123B4"/>
    <w:rsid w:val="00512852"/>
    <w:rsid w:val="00512E36"/>
    <w:rsid w:val="005141A8"/>
    <w:rsid w:val="005143B0"/>
    <w:rsid w:val="00514831"/>
    <w:rsid w:val="00514CA3"/>
    <w:rsid w:val="005167AB"/>
    <w:rsid w:val="00516F61"/>
    <w:rsid w:val="00517AAA"/>
    <w:rsid w:val="00517C17"/>
    <w:rsid w:val="005203D1"/>
    <w:rsid w:val="005204DF"/>
    <w:rsid w:val="00521219"/>
    <w:rsid w:val="00521900"/>
    <w:rsid w:val="00521CE9"/>
    <w:rsid w:val="00521F08"/>
    <w:rsid w:val="00521F5A"/>
    <w:rsid w:val="0052319C"/>
    <w:rsid w:val="005239DB"/>
    <w:rsid w:val="00524368"/>
    <w:rsid w:val="00526AED"/>
    <w:rsid w:val="00527A28"/>
    <w:rsid w:val="00530132"/>
    <w:rsid w:val="00530670"/>
    <w:rsid w:val="00531F09"/>
    <w:rsid w:val="00532150"/>
    <w:rsid w:val="005327D3"/>
    <w:rsid w:val="00532BE9"/>
    <w:rsid w:val="00533E00"/>
    <w:rsid w:val="00534F92"/>
    <w:rsid w:val="005352C9"/>
    <w:rsid w:val="00535469"/>
    <w:rsid w:val="005358CD"/>
    <w:rsid w:val="00535D17"/>
    <w:rsid w:val="00535EAE"/>
    <w:rsid w:val="005361B4"/>
    <w:rsid w:val="005364FE"/>
    <w:rsid w:val="0053686A"/>
    <w:rsid w:val="00537169"/>
    <w:rsid w:val="00537938"/>
    <w:rsid w:val="00537A82"/>
    <w:rsid w:val="00537C9B"/>
    <w:rsid w:val="00537F2D"/>
    <w:rsid w:val="0054019C"/>
    <w:rsid w:val="005401B5"/>
    <w:rsid w:val="005409E5"/>
    <w:rsid w:val="00540F6C"/>
    <w:rsid w:val="005414FD"/>
    <w:rsid w:val="00541BBE"/>
    <w:rsid w:val="005421EF"/>
    <w:rsid w:val="00542ACA"/>
    <w:rsid w:val="00542DDF"/>
    <w:rsid w:val="00543087"/>
    <w:rsid w:val="005432CA"/>
    <w:rsid w:val="00544C83"/>
    <w:rsid w:val="00545A9A"/>
    <w:rsid w:val="00546651"/>
    <w:rsid w:val="0054667A"/>
    <w:rsid w:val="005474E3"/>
    <w:rsid w:val="005475A5"/>
    <w:rsid w:val="0054778B"/>
    <w:rsid w:val="005507DC"/>
    <w:rsid w:val="00550B81"/>
    <w:rsid w:val="00550EFB"/>
    <w:rsid w:val="00551336"/>
    <w:rsid w:val="00551651"/>
    <w:rsid w:val="00551ED3"/>
    <w:rsid w:val="00552B69"/>
    <w:rsid w:val="00552BEA"/>
    <w:rsid w:val="00552FF6"/>
    <w:rsid w:val="00553168"/>
    <w:rsid w:val="005531E7"/>
    <w:rsid w:val="00554755"/>
    <w:rsid w:val="005548A0"/>
    <w:rsid w:val="00554EB7"/>
    <w:rsid w:val="00555C04"/>
    <w:rsid w:val="00555D52"/>
    <w:rsid w:val="00556554"/>
    <w:rsid w:val="00556E75"/>
    <w:rsid w:val="005573FF"/>
    <w:rsid w:val="00557833"/>
    <w:rsid w:val="00557B2D"/>
    <w:rsid w:val="0056113F"/>
    <w:rsid w:val="005618C0"/>
    <w:rsid w:val="005622F3"/>
    <w:rsid w:val="005629E4"/>
    <w:rsid w:val="00562ED0"/>
    <w:rsid w:val="00563112"/>
    <w:rsid w:val="0056370E"/>
    <w:rsid w:val="00563AEC"/>
    <w:rsid w:val="00563DC9"/>
    <w:rsid w:val="00564564"/>
    <w:rsid w:val="005649D8"/>
    <w:rsid w:val="00564C33"/>
    <w:rsid w:val="00564E4B"/>
    <w:rsid w:val="00565016"/>
    <w:rsid w:val="00565B4C"/>
    <w:rsid w:val="0056644E"/>
    <w:rsid w:val="005665BC"/>
    <w:rsid w:val="00566726"/>
    <w:rsid w:val="005667B7"/>
    <w:rsid w:val="00566DCD"/>
    <w:rsid w:val="00566E94"/>
    <w:rsid w:val="005676ED"/>
    <w:rsid w:val="00567968"/>
    <w:rsid w:val="00567CF7"/>
    <w:rsid w:val="00567F83"/>
    <w:rsid w:val="00570D26"/>
    <w:rsid w:val="00571AD6"/>
    <w:rsid w:val="00572225"/>
    <w:rsid w:val="00572449"/>
    <w:rsid w:val="00572FE3"/>
    <w:rsid w:val="0057312E"/>
    <w:rsid w:val="00574305"/>
    <w:rsid w:val="00574700"/>
    <w:rsid w:val="00574EE4"/>
    <w:rsid w:val="00575DA5"/>
    <w:rsid w:val="005762E7"/>
    <w:rsid w:val="0057729C"/>
    <w:rsid w:val="0057784E"/>
    <w:rsid w:val="005778D0"/>
    <w:rsid w:val="00577D50"/>
    <w:rsid w:val="00580063"/>
    <w:rsid w:val="00580835"/>
    <w:rsid w:val="00580EE0"/>
    <w:rsid w:val="00580F48"/>
    <w:rsid w:val="005811D2"/>
    <w:rsid w:val="0058135E"/>
    <w:rsid w:val="005820EC"/>
    <w:rsid w:val="0058388B"/>
    <w:rsid w:val="00583C0C"/>
    <w:rsid w:val="0058428D"/>
    <w:rsid w:val="00584636"/>
    <w:rsid w:val="00584F2E"/>
    <w:rsid w:val="0058513D"/>
    <w:rsid w:val="005851C8"/>
    <w:rsid w:val="0058628D"/>
    <w:rsid w:val="005865BC"/>
    <w:rsid w:val="00590F3F"/>
    <w:rsid w:val="00591A78"/>
    <w:rsid w:val="0059231C"/>
    <w:rsid w:val="00592725"/>
    <w:rsid w:val="00592822"/>
    <w:rsid w:val="00593D99"/>
    <w:rsid w:val="00594347"/>
    <w:rsid w:val="00594AA8"/>
    <w:rsid w:val="00595CEF"/>
    <w:rsid w:val="00595DB5"/>
    <w:rsid w:val="00595DD6"/>
    <w:rsid w:val="00596531"/>
    <w:rsid w:val="005966C9"/>
    <w:rsid w:val="00596F42"/>
    <w:rsid w:val="00597045"/>
    <w:rsid w:val="005971DB"/>
    <w:rsid w:val="00597BEF"/>
    <w:rsid w:val="005A0C67"/>
    <w:rsid w:val="005A0E25"/>
    <w:rsid w:val="005A1113"/>
    <w:rsid w:val="005A2C67"/>
    <w:rsid w:val="005A34D6"/>
    <w:rsid w:val="005A384D"/>
    <w:rsid w:val="005A3EA1"/>
    <w:rsid w:val="005A3F85"/>
    <w:rsid w:val="005A4E4F"/>
    <w:rsid w:val="005A4FA7"/>
    <w:rsid w:val="005A5371"/>
    <w:rsid w:val="005A620A"/>
    <w:rsid w:val="005A7571"/>
    <w:rsid w:val="005A7A56"/>
    <w:rsid w:val="005A7E09"/>
    <w:rsid w:val="005A7F77"/>
    <w:rsid w:val="005B0BA1"/>
    <w:rsid w:val="005B0E49"/>
    <w:rsid w:val="005B110F"/>
    <w:rsid w:val="005B12F8"/>
    <w:rsid w:val="005B1A10"/>
    <w:rsid w:val="005B1C6E"/>
    <w:rsid w:val="005B1CFF"/>
    <w:rsid w:val="005B202E"/>
    <w:rsid w:val="005B2098"/>
    <w:rsid w:val="005B23E6"/>
    <w:rsid w:val="005B3076"/>
    <w:rsid w:val="005B3139"/>
    <w:rsid w:val="005B3385"/>
    <w:rsid w:val="005B4D75"/>
    <w:rsid w:val="005B552F"/>
    <w:rsid w:val="005B6707"/>
    <w:rsid w:val="005B6C13"/>
    <w:rsid w:val="005C02AE"/>
    <w:rsid w:val="005C0893"/>
    <w:rsid w:val="005C0B2A"/>
    <w:rsid w:val="005C0DA4"/>
    <w:rsid w:val="005C0F1A"/>
    <w:rsid w:val="005C1094"/>
    <w:rsid w:val="005C14D2"/>
    <w:rsid w:val="005C1E48"/>
    <w:rsid w:val="005C2181"/>
    <w:rsid w:val="005C3362"/>
    <w:rsid w:val="005C5204"/>
    <w:rsid w:val="005C52BA"/>
    <w:rsid w:val="005C531E"/>
    <w:rsid w:val="005C607F"/>
    <w:rsid w:val="005D0611"/>
    <w:rsid w:val="005D10CE"/>
    <w:rsid w:val="005D2438"/>
    <w:rsid w:val="005D3127"/>
    <w:rsid w:val="005D4322"/>
    <w:rsid w:val="005D443F"/>
    <w:rsid w:val="005D4785"/>
    <w:rsid w:val="005D47AF"/>
    <w:rsid w:val="005D48E4"/>
    <w:rsid w:val="005D4ABF"/>
    <w:rsid w:val="005D5363"/>
    <w:rsid w:val="005D6747"/>
    <w:rsid w:val="005D67A8"/>
    <w:rsid w:val="005D717A"/>
    <w:rsid w:val="005D72B9"/>
    <w:rsid w:val="005D7714"/>
    <w:rsid w:val="005D7B53"/>
    <w:rsid w:val="005E0173"/>
    <w:rsid w:val="005E0F1F"/>
    <w:rsid w:val="005E3BC7"/>
    <w:rsid w:val="005E3FA3"/>
    <w:rsid w:val="005E47BE"/>
    <w:rsid w:val="005E4843"/>
    <w:rsid w:val="005E59F1"/>
    <w:rsid w:val="005E6C62"/>
    <w:rsid w:val="005E6E72"/>
    <w:rsid w:val="005E7564"/>
    <w:rsid w:val="005E7FD5"/>
    <w:rsid w:val="005F0BEA"/>
    <w:rsid w:val="005F18A1"/>
    <w:rsid w:val="005F1BC8"/>
    <w:rsid w:val="005F1F8D"/>
    <w:rsid w:val="005F27E5"/>
    <w:rsid w:val="005F312D"/>
    <w:rsid w:val="005F3600"/>
    <w:rsid w:val="005F3D9A"/>
    <w:rsid w:val="005F3FA5"/>
    <w:rsid w:val="005F4268"/>
    <w:rsid w:val="005F717D"/>
    <w:rsid w:val="005F71DD"/>
    <w:rsid w:val="005F72AE"/>
    <w:rsid w:val="005F73BD"/>
    <w:rsid w:val="00601247"/>
    <w:rsid w:val="0060162A"/>
    <w:rsid w:val="00602424"/>
    <w:rsid w:val="006024E1"/>
    <w:rsid w:val="00602872"/>
    <w:rsid w:val="00602F10"/>
    <w:rsid w:val="00602F59"/>
    <w:rsid w:val="00603468"/>
    <w:rsid w:val="00603A24"/>
    <w:rsid w:val="00603B56"/>
    <w:rsid w:val="0060415D"/>
    <w:rsid w:val="0060449A"/>
    <w:rsid w:val="00604DA0"/>
    <w:rsid w:val="00605029"/>
    <w:rsid w:val="006054A5"/>
    <w:rsid w:val="0060555A"/>
    <w:rsid w:val="00605E9F"/>
    <w:rsid w:val="006070EF"/>
    <w:rsid w:val="0060713B"/>
    <w:rsid w:val="00607360"/>
    <w:rsid w:val="00607C12"/>
    <w:rsid w:val="00607DAE"/>
    <w:rsid w:val="00610413"/>
    <w:rsid w:val="00611A4B"/>
    <w:rsid w:val="00613970"/>
    <w:rsid w:val="00614431"/>
    <w:rsid w:val="0061450B"/>
    <w:rsid w:val="00614939"/>
    <w:rsid w:val="00614BE5"/>
    <w:rsid w:val="0061504D"/>
    <w:rsid w:val="0061557E"/>
    <w:rsid w:val="006163CB"/>
    <w:rsid w:val="0061652E"/>
    <w:rsid w:val="00616D65"/>
    <w:rsid w:val="0061702E"/>
    <w:rsid w:val="006174A3"/>
    <w:rsid w:val="006179FA"/>
    <w:rsid w:val="0062081B"/>
    <w:rsid w:val="00621063"/>
    <w:rsid w:val="006212F2"/>
    <w:rsid w:val="006216FC"/>
    <w:rsid w:val="00621FB5"/>
    <w:rsid w:val="0062215F"/>
    <w:rsid w:val="0062250C"/>
    <w:rsid w:val="00622F32"/>
    <w:rsid w:val="00622FC5"/>
    <w:rsid w:val="00623062"/>
    <w:rsid w:val="00623BD3"/>
    <w:rsid w:val="00623C90"/>
    <w:rsid w:val="00623E36"/>
    <w:rsid w:val="00623F02"/>
    <w:rsid w:val="0062486F"/>
    <w:rsid w:val="006252F1"/>
    <w:rsid w:val="006264D3"/>
    <w:rsid w:val="00626B9C"/>
    <w:rsid w:val="0062707D"/>
    <w:rsid w:val="00627C30"/>
    <w:rsid w:val="006306AA"/>
    <w:rsid w:val="00630BC0"/>
    <w:rsid w:val="006313F4"/>
    <w:rsid w:val="00631D68"/>
    <w:rsid w:val="00632DDA"/>
    <w:rsid w:val="00633032"/>
    <w:rsid w:val="00633531"/>
    <w:rsid w:val="00633A85"/>
    <w:rsid w:val="00634304"/>
    <w:rsid w:val="006348AB"/>
    <w:rsid w:val="00634AC0"/>
    <w:rsid w:val="00636B96"/>
    <w:rsid w:val="00637A07"/>
    <w:rsid w:val="00640673"/>
    <w:rsid w:val="00640E49"/>
    <w:rsid w:val="006416D1"/>
    <w:rsid w:val="00641944"/>
    <w:rsid w:val="00641E03"/>
    <w:rsid w:val="006421A8"/>
    <w:rsid w:val="00643023"/>
    <w:rsid w:val="006435D1"/>
    <w:rsid w:val="006439AD"/>
    <w:rsid w:val="006448CE"/>
    <w:rsid w:val="00644FD5"/>
    <w:rsid w:val="00646BAC"/>
    <w:rsid w:val="00646C22"/>
    <w:rsid w:val="00647A38"/>
    <w:rsid w:val="00647D89"/>
    <w:rsid w:val="00647DD6"/>
    <w:rsid w:val="00647FCF"/>
    <w:rsid w:val="006506A2"/>
    <w:rsid w:val="00650939"/>
    <w:rsid w:val="00650A03"/>
    <w:rsid w:val="00651498"/>
    <w:rsid w:val="00651500"/>
    <w:rsid w:val="00651ADA"/>
    <w:rsid w:val="00651F31"/>
    <w:rsid w:val="006520EA"/>
    <w:rsid w:val="006522B3"/>
    <w:rsid w:val="00652C82"/>
    <w:rsid w:val="00654756"/>
    <w:rsid w:val="0065496D"/>
    <w:rsid w:val="00654FD9"/>
    <w:rsid w:val="006558FD"/>
    <w:rsid w:val="006559AE"/>
    <w:rsid w:val="00656031"/>
    <w:rsid w:val="006566BC"/>
    <w:rsid w:val="00656F1B"/>
    <w:rsid w:val="00657AC7"/>
    <w:rsid w:val="00660320"/>
    <w:rsid w:val="00660419"/>
    <w:rsid w:val="00660F1B"/>
    <w:rsid w:val="006612D9"/>
    <w:rsid w:val="0066282B"/>
    <w:rsid w:val="00662E56"/>
    <w:rsid w:val="00663AA2"/>
    <w:rsid w:val="00663C5C"/>
    <w:rsid w:val="00663C97"/>
    <w:rsid w:val="00663D19"/>
    <w:rsid w:val="0066418F"/>
    <w:rsid w:val="0066434D"/>
    <w:rsid w:val="00664850"/>
    <w:rsid w:val="00664E3A"/>
    <w:rsid w:val="00665148"/>
    <w:rsid w:val="00666CDA"/>
    <w:rsid w:val="00667152"/>
    <w:rsid w:val="00667F6C"/>
    <w:rsid w:val="006700E8"/>
    <w:rsid w:val="00670100"/>
    <w:rsid w:val="006703EE"/>
    <w:rsid w:val="00670EF6"/>
    <w:rsid w:val="00670F23"/>
    <w:rsid w:val="00671095"/>
    <w:rsid w:val="0067166B"/>
    <w:rsid w:val="0067174E"/>
    <w:rsid w:val="00671E9D"/>
    <w:rsid w:val="006722BA"/>
    <w:rsid w:val="0067257B"/>
    <w:rsid w:val="00672D19"/>
    <w:rsid w:val="00673932"/>
    <w:rsid w:val="00673DB5"/>
    <w:rsid w:val="00674918"/>
    <w:rsid w:val="00674F63"/>
    <w:rsid w:val="00675A10"/>
    <w:rsid w:val="00676385"/>
    <w:rsid w:val="00676827"/>
    <w:rsid w:val="00677D0F"/>
    <w:rsid w:val="00681FB5"/>
    <w:rsid w:val="00682068"/>
    <w:rsid w:val="00682089"/>
    <w:rsid w:val="006826B8"/>
    <w:rsid w:val="006826E8"/>
    <w:rsid w:val="0068294D"/>
    <w:rsid w:val="00682EBC"/>
    <w:rsid w:val="006834A8"/>
    <w:rsid w:val="00683832"/>
    <w:rsid w:val="00683C11"/>
    <w:rsid w:val="00683CB1"/>
    <w:rsid w:val="00683CCD"/>
    <w:rsid w:val="00684180"/>
    <w:rsid w:val="006846DC"/>
    <w:rsid w:val="00685867"/>
    <w:rsid w:val="00685E45"/>
    <w:rsid w:val="0068698C"/>
    <w:rsid w:val="0068730A"/>
    <w:rsid w:val="00687921"/>
    <w:rsid w:val="006879FC"/>
    <w:rsid w:val="00687AB8"/>
    <w:rsid w:val="00690B1E"/>
    <w:rsid w:val="00690CBC"/>
    <w:rsid w:val="0069204E"/>
    <w:rsid w:val="006924BA"/>
    <w:rsid w:val="00692DC2"/>
    <w:rsid w:val="006936B6"/>
    <w:rsid w:val="00693F97"/>
    <w:rsid w:val="006941EA"/>
    <w:rsid w:val="00694256"/>
    <w:rsid w:val="0069579D"/>
    <w:rsid w:val="0069590A"/>
    <w:rsid w:val="00696BD0"/>
    <w:rsid w:val="00697302"/>
    <w:rsid w:val="00697394"/>
    <w:rsid w:val="00697B52"/>
    <w:rsid w:val="006A1509"/>
    <w:rsid w:val="006A1AA8"/>
    <w:rsid w:val="006A1E4C"/>
    <w:rsid w:val="006A2F32"/>
    <w:rsid w:val="006A4576"/>
    <w:rsid w:val="006A47E6"/>
    <w:rsid w:val="006A4A9C"/>
    <w:rsid w:val="006A50DF"/>
    <w:rsid w:val="006A57DC"/>
    <w:rsid w:val="006A598F"/>
    <w:rsid w:val="006A5F15"/>
    <w:rsid w:val="006A6093"/>
    <w:rsid w:val="006B01B1"/>
    <w:rsid w:val="006B0590"/>
    <w:rsid w:val="006B0B4D"/>
    <w:rsid w:val="006B2228"/>
    <w:rsid w:val="006B290E"/>
    <w:rsid w:val="006B2EBB"/>
    <w:rsid w:val="006B3530"/>
    <w:rsid w:val="006B3AB6"/>
    <w:rsid w:val="006B3CA3"/>
    <w:rsid w:val="006B3D03"/>
    <w:rsid w:val="006B3DEB"/>
    <w:rsid w:val="006B40D1"/>
    <w:rsid w:val="006B4A2A"/>
    <w:rsid w:val="006B4E36"/>
    <w:rsid w:val="006B4FB1"/>
    <w:rsid w:val="006B5353"/>
    <w:rsid w:val="006B5CAA"/>
    <w:rsid w:val="006B5E6F"/>
    <w:rsid w:val="006B6658"/>
    <w:rsid w:val="006B6745"/>
    <w:rsid w:val="006B7066"/>
    <w:rsid w:val="006B7288"/>
    <w:rsid w:val="006C1B93"/>
    <w:rsid w:val="006C20F8"/>
    <w:rsid w:val="006C273B"/>
    <w:rsid w:val="006C3D05"/>
    <w:rsid w:val="006C4E96"/>
    <w:rsid w:val="006C69AF"/>
    <w:rsid w:val="006C6C42"/>
    <w:rsid w:val="006C7A83"/>
    <w:rsid w:val="006C7EE4"/>
    <w:rsid w:val="006D0726"/>
    <w:rsid w:val="006D14D8"/>
    <w:rsid w:val="006D1DE3"/>
    <w:rsid w:val="006D304D"/>
    <w:rsid w:val="006D35D9"/>
    <w:rsid w:val="006D36AB"/>
    <w:rsid w:val="006D3F29"/>
    <w:rsid w:val="006D4474"/>
    <w:rsid w:val="006D467E"/>
    <w:rsid w:val="006D4891"/>
    <w:rsid w:val="006D48BA"/>
    <w:rsid w:val="006D5CD4"/>
    <w:rsid w:val="006D693C"/>
    <w:rsid w:val="006D6FC3"/>
    <w:rsid w:val="006D7011"/>
    <w:rsid w:val="006D7434"/>
    <w:rsid w:val="006E0084"/>
    <w:rsid w:val="006E03D2"/>
    <w:rsid w:val="006E04AE"/>
    <w:rsid w:val="006E125F"/>
    <w:rsid w:val="006E22C1"/>
    <w:rsid w:val="006E34FF"/>
    <w:rsid w:val="006E3EAD"/>
    <w:rsid w:val="006E6663"/>
    <w:rsid w:val="006E6705"/>
    <w:rsid w:val="006E6881"/>
    <w:rsid w:val="006F1128"/>
    <w:rsid w:val="006F11E9"/>
    <w:rsid w:val="006F15F9"/>
    <w:rsid w:val="006F17A1"/>
    <w:rsid w:val="006F1CAF"/>
    <w:rsid w:val="006F1CB3"/>
    <w:rsid w:val="006F221E"/>
    <w:rsid w:val="006F2382"/>
    <w:rsid w:val="006F26C7"/>
    <w:rsid w:val="006F2C7B"/>
    <w:rsid w:val="006F31F4"/>
    <w:rsid w:val="006F35EA"/>
    <w:rsid w:val="006F368C"/>
    <w:rsid w:val="006F3D38"/>
    <w:rsid w:val="006F5F2A"/>
    <w:rsid w:val="006F6A13"/>
    <w:rsid w:val="006F6F9C"/>
    <w:rsid w:val="006F734A"/>
    <w:rsid w:val="006F7BA3"/>
    <w:rsid w:val="006F7BA9"/>
    <w:rsid w:val="006F7E6F"/>
    <w:rsid w:val="00701270"/>
    <w:rsid w:val="0070150E"/>
    <w:rsid w:val="007021FC"/>
    <w:rsid w:val="007026D7"/>
    <w:rsid w:val="00702BD3"/>
    <w:rsid w:val="00703444"/>
    <w:rsid w:val="00704EC2"/>
    <w:rsid w:val="0070510E"/>
    <w:rsid w:val="0070631E"/>
    <w:rsid w:val="00706B59"/>
    <w:rsid w:val="007073A5"/>
    <w:rsid w:val="00710053"/>
    <w:rsid w:val="00710141"/>
    <w:rsid w:val="00710664"/>
    <w:rsid w:val="00710A42"/>
    <w:rsid w:val="00710B6D"/>
    <w:rsid w:val="0071161C"/>
    <w:rsid w:val="007116F6"/>
    <w:rsid w:val="00711BB9"/>
    <w:rsid w:val="00711D8E"/>
    <w:rsid w:val="00711E58"/>
    <w:rsid w:val="007120BE"/>
    <w:rsid w:val="00712C6B"/>
    <w:rsid w:val="0071346E"/>
    <w:rsid w:val="00713D58"/>
    <w:rsid w:val="00714175"/>
    <w:rsid w:val="0071461A"/>
    <w:rsid w:val="00715D50"/>
    <w:rsid w:val="007163BD"/>
    <w:rsid w:val="007167A5"/>
    <w:rsid w:val="00716DFD"/>
    <w:rsid w:val="007171E3"/>
    <w:rsid w:val="0071731A"/>
    <w:rsid w:val="00720B55"/>
    <w:rsid w:val="00721BB9"/>
    <w:rsid w:val="007223B0"/>
    <w:rsid w:val="0072278E"/>
    <w:rsid w:val="00723036"/>
    <w:rsid w:val="00723064"/>
    <w:rsid w:val="00723862"/>
    <w:rsid w:val="00723973"/>
    <w:rsid w:val="00723C2E"/>
    <w:rsid w:val="00723FCB"/>
    <w:rsid w:val="0072473F"/>
    <w:rsid w:val="00724758"/>
    <w:rsid w:val="00725D53"/>
    <w:rsid w:val="00726477"/>
    <w:rsid w:val="0072653F"/>
    <w:rsid w:val="007267F0"/>
    <w:rsid w:val="00726D1C"/>
    <w:rsid w:val="00730389"/>
    <w:rsid w:val="00730C0E"/>
    <w:rsid w:val="00730D54"/>
    <w:rsid w:val="00730EA5"/>
    <w:rsid w:val="0073173D"/>
    <w:rsid w:val="00732295"/>
    <w:rsid w:val="007333DE"/>
    <w:rsid w:val="00733BE2"/>
    <w:rsid w:val="00735F0A"/>
    <w:rsid w:val="00736BF4"/>
    <w:rsid w:val="00736D03"/>
    <w:rsid w:val="007376AB"/>
    <w:rsid w:val="007376C6"/>
    <w:rsid w:val="007377A6"/>
    <w:rsid w:val="00737E90"/>
    <w:rsid w:val="00740185"/>
    <w:rsid w:val="00740256"/>
    <w:rsid w:val="00740AFA"/>
    <w:rsid w:val="00740E9B"/>
    <w:rsid w:val="00740F1C"/>
    <w:rsid w:val="00740F86"/>
    <w:rsid w:val="00743162"/>
    <w:rsid w:val="007433A5"/>
    <w:rsid w:val="00743BB0"/>
    <w:rsid w:val="00744B9B"/>
    <w:rsid w:val="0074524D"/>
    <w:rsid w:val="0074669D"/>
    <w:rsid w:val="00746A43"/>
    <w:rsid w:val="00746E3C"/>
    <w:rsid w:val="00746EC0"/>
    <w:rsid w:val="007470A0"/>
    <w:rsid w:val="0074799F"/>
    <w:rsid w:val="00750417"/>
    <w:rsid w:val="007508CC"/>
    <w:rsid w:val="007508E6"/>
    <w:rsid w:val="007518E6"/>
    <w:rsid w:val="007532FD"/>
    <w:rsid w:val="0075355A"/>
    <w:rsid w:val="00753658"/>
    <w:rsid w:val="00753CAE"/>
    <w:rsid w:val="00753FDC"/>
    <w:rsid w:val="007546C6"/>
    <w:rsid w:val="0075515D"/>
    <w:rsid w:val="00755A34"/>
    <w:rsid w:val="00755A60"/>
    <w:rsid w:val="00756181"/>
    <w:rsid w:val="00756CEB"/>
    <w:rsid w:val="00756F26"/>
    <w:rsid w:val="0075724A"/>
    <w:rsid w:val="00757304"/>
    <w:rsid w:val="00757E06"/>
    <w:rsid w:val="00760227"/>
    <w:rsid w:val="00760D07"/>
    <w:rsid w:val="00760FF1"/>
    <w:rsid w:val="00761045"/>
    <w:rsid w:val="007610F0"/>
    <w:rsid w:val="007613F8"/>
    <w:rsid w:val="0076162E"/>
    <w:rsid w:val="00762CF2"/>
    <w:rsid w:val="007631BD"/>
    <w:rsid w:val="007632B6"/>
    <w:rsid w:val="00763668"/>
    <w:rsid w:val="00765972"/>
    <w:rsid w:val="0076616B"/>
    <w:rsid w:val="00766B4C"/>
    <w:rsid w:val="0076708F"/>
    <w:rsid w:val="007679F8"/>
    <w:rsid w:val="00767D22"/>
    <w:rsid w:val="00770545"/>
    <w:rsid w:val="00770D68"/>
    <w:rsid w:val="00770DF5"/>
    <w:rsid w:val="00771B0A"/>
    <w:rsid w:val="007721BA"/>
    <w:rsid w:val="007726E1"/>
    <w:rsid w:val="007730FD"/>
    <w:rsid w:val="00773129"/>
    <w:rsid w:val="00773143"/>
    <w:rsid w:val="0077528E"/>
    <w:rsid w:val="00775619"/>
    <w:rsid w:val="00775850"/>
    <w:rsid w:val="00776575"/>
    <w:rsid w:val="00776717"/>
    <w:rsid w:val="00777069"/>
    <w:rsid w:val="007773AA"/>
    <w:rsid w:val="00777C45"/>
    <w:rsid w:val="00780133"/>
    <w:rsid w:val="00780441"/>
    <w:rsid w:val="00780719"/>
    <w:rsid w:val="00781872"/>
    <w:rsid w:val="007818D2"/>
    <w:rsid w:val="00782FDD"/>
    <w:rsid w:val="0078421D"/>
    <w:rsid w:val="00785C6E"/>
    <w:rsid w:val="0078702A"/>
    <w:rsid w:val="00787258"/>
    <w:rsid w:val="00787608"/>
    <w:rsid w:val="00787610"/>
    <w:rsid w:val="007907A2"/>
    <w:rsid w:val="007919C4"/>
    <w:rsid w:val="00791FC8"/>
    <w:rsid w:val="00792043"/>
    <w:rsid w:val="007925DB"/>
    <w:rsid w:val="007928CB"/>
    <w:rsid w:val="00792F48"/>
    <w:rsid w:val="00793113"/>
    <w:rsid w:val="00793D42"/>
    <w:rsid w:val="00794546"/>
    <w:rsid w:val="0079475C"/>
    <w:rsid w:val="00794AC6"/>
    <w:rsid w:val="00794D37"/>
    <w:rsid w:val="007955C0"/>
    <w:rsid w:val="0079581E"/>
    <w:rsid w:val="007963B6"/>
    <w:rsid w:val="00796693"/>
    <w:rsid w:val="00797103"/>
    <w:rsid w:val="00797557"/>
    <w:rsid w:val="007A035A"/>
    <w:rsid w:val="007A076B"/>
    <w:rsid w:val="007A3357"/>
    <w:rsid w:val="007A354C"/>
    <w:rsid w:val="007A35F3"/>
    <w:rsid w:val="007A3DD8"/>
    <w:rsid w:val="007A4295"/>
    <w:rsid w:val="007A5866"/>
    <w:rsid w:val="007A5F1E"/>
    <w:rsid w:val="007A70F0"/>
    <w:rsid w:val="007A71E9"/>
    <w:rsid w:val="007A7A48"/>
    <w:rsid w:val="007B012D"/>
    <w:rsid w:val="007B056A"/>
    <w:rsid w:val="007B05D8"/>
    <w:rsid w:val="007B0794"/>
    <w:rsid w:val="007B0B2F"/>
    <w:rsid w:val="007B17B4"/>
    <w:rsid w:val="007B2168"/>
    <w:rsid w:val="007B418D"/>
    <w:rsid w:val="007B44AA"/>
    <w:rsid w:val="007B458B"/>
    <w:rsid w:val="007B4E4C"/>
    <w:rsid w:val="007B53F1"/>
    <w:rsid w:val="007B586C"/>
    <w:rsid w:val="007B64C8"/>
    <w:rsid w:val="007B6FBF"/>
    <w:rsid w:val="007B7DF3"/>
    <w:rsid w:val="007B7F40"/>
    <w:rsid w:val="007C0462"/>
    <w:rsid w:val="007C1454"/>
    <w:rsid w:val="007C1473"/>
    <w:rsid w:val="007C18AF"/>
    <w:rsid w:val="007C19A6"/>
    <w:rsid w:val="007C1C58"/>
    <w:rsid w:val="007C2A87"/>
    <w:rsid w:val="007C35D3"/>
    <w:rsid w:val="007C4941"/>
    <w:rsid w:val="007C5104"/>
    <w:rsid w:val="007C5698"/>
    <w:rsid w:val="007C5DBC"/>
    <w:rsid w:val="007C695C"/>
    <w:rsid w:val="007C6B3D"/>
    <w:rsid w:val="007C6C82"/>
    <w:rsid w:val="007C7C36"/>
    <w:rsid w:val="007C7F9D"/>
    <w:rsid w:val="007D0830"/>
    <w:rsid w:val="007D08BC"/>
    <w:rsid w:val="007D095D"/>
    <w:rsid w:val="007D0EB4"/>
    <w:rsid w:val="007D1202"/>
    <w:rsid w:val="007D219B"/>
    <w:rsid w:val="007D26AE"/>
    <w:rsid w:val="007D27EF"/>
    <w:rsid w:val="007D2818"/>
    <w:rsid w:val="007D2FFE"/>
    <w:rsid w:val="007D325E"/>
    <w:rsid w:val="007D36B1"/>
    <w:rsid w:val="007D43B9"/>
    <w:rsid w:val="007D57D2"/>
    <w:rsid w:val="007D60FA"/>
    <w:rsid w:val="007D62A8"/>
    <w:rsid w:val="007D6706"/>
    <w:rsid w:val="007D6A8C"/>
    <w:rsid w:val="007D6E55"/>
    <w:rsid w:val="007D7A26"/>
    <w:rsid w:val="007E0089"/>
    <w:rsid w:val="007E0E6F"/>
    <w:rsid w:val="007E1180"/>
    <w:rsid w:val="007E1506"/>
    <w:rsid w:val="007E29C9"/>
    <w:rsid w:val="007E43E9"/>
    <w:rsid w:val="007E443D"/>
    <w:rsid w:val="007E4790"/>
    <w:rsid w:val="007E4AE4"/>
    <w:rsid w:val="007E4B7A"/>
    <w:rsid w:val="007E4BC4"/>
    <w:rsid w:val="007E4EF4"/>
    <w:rsid w:val="007E56DE"/>
    <w:rsid w:val="007E5C57"/>
    <w:rsid w:val="007E5EBC"/>
    <w:rsid w:val="007E5FC4"/>
    <w:rsid w:val="007E6758"/>
    <w:rsid w:val="007E6862"/>
    <w:rsid w:val="007E7A4A"/>
    <w:rsid w:val="007E7B6C"/>
    <w:rsid w:val="007F1853"/>
    <w:rsid w:val="007F1D30"/>
    <w:rsid w:val="007F1EB3"/>
    <w:rsid w:val="007F2147"/>
    <w:rsid w:val="007F31AE"/>
    <w:rsid w:val="007F33D5"/>
    <w:rsid w:val="007F33EA"/>
    <w:rsid w:val="007F3449"/>
    <w:rsid w:val="007F37FD"/>
    <w:rsid w:val="007F485F"/>
    <w:rsid w:val="007F4931"/>
    <w:rsid w:val="007F4BF0"/>
    <w:rsid w:val="007F5391"/>
    <w:rsid w:val="007F56B9"/>
    <w:rsid w:val="007F581E"/>
    <w:rsid w:val="007F5A5D"/>
    <w:rsid w:val="007F710A"/>
    <w:rsid w:val="007F75C2"/>
    <w:rsid w:val="007F7823"/>
    <w:rsid w:val="007F7DC1"/>
    <w:rsid w:val="007F7F28"/>
    <w:rsid w:val="008003EB"/>
    <w:rsid w:val="00800F6C"/>
    <w:rsid w:val="00800FF1"/>
    <w:rsid w:val="00801499"/>
    <w:rsid w:val="00801E8A"/>
    <w:rsid w:val="008020C9"/>
    <w:rsid w:val="00802667"/>
    <w:rsid w:val="00802673"/>
    <w:rsid w:val="00802764"/>
    <w:rsid w:val="00803206"/>
    <w:rsid w:val="008042D9"/>
    <w:rsid w:val="008044C1"/>
    <w:rsid w:val="0080465B"/>
    <w:rsid w:val="008046EE"/>
    <w:rsid w:val="008049D9"/>
    <w:rsid w:val="00805661"/>
    <w:rsid w:val="00805B12"/>
    <w:rsid w:val="0080611D"/>
    <w:rsid w:val="0080704E"/>
    <w:rsid w:val="0080720D"/>
    <w:rsid w:val="00807E42"/>
    <w:rsid w:val="008101A5"/>
    <w:rsid w:val="008101DC"/>
    <w:rsid w:val="008108F2"/>
    <w:rsid w:val="00811153"/>
    <w:rsid w:val="00811D0C"/>
    <w:rsid w:val="008126B5"/>
    <w:rsid w:val="0081288E"/>
    <w:rsid w:val="00814AA0"/>
    <w:rsid w:val="0081562B"/>
    <w:rsid w:val="00815802"/>
    <w:rsid w:val="00815948"/>
    <w:rsid w:val="00816172"/>
    <w:rsid w:val="008161D3"/>
    <w:rsid w:val="0081698B"/>
    <w:rsid w:val="00817806"/>
    <w:rsid w:val="00817812"/>
    <w:rsid w:val="00820239"/>
    <w:rsid w:val="00820447"/>
    <w:rsid w:val="00821664"/>
    <w:rsid w:val="00824AFE"/>
    <w:rsid w:val="00825002"/>
    <w:rsid w:val="00825071"/>
    <w:rsid w:val="0082542E"/>
    <w:rsid w:val="00825916"/>
    <w:rsid w:val="00825977"/>
    <w:rsid w:val="00826E11"/>
    <w:rsid w:val="008278CB"/>
    <w:rsid w:val="00827905"/>
    <w:rsid w:val="008301A2"/>
    <w:rsid w:val="00831A79"/>
    <w:rsid w:val="00831B71"/>
    <w:rsid w:val="00832396"/>
    <w:rsid w:val="00832D9E"/>
    <w:rsid w:val="00832FA6"/>
    <w:rsid w:val="008332F8"/>
    <w:rsid w:val="008334A3"/>
    <w:rsid w:val="00833FF6"/>
    <w:rsid w:val="0083480D"/>
    <w:rsid w:val="00835238"/>
    <w:rsid w:val="00835633"/>
    <w:rsid w:val="008359C6"/>
    <w:rsid w:val="00835CAB"/>
    <w:rsid w:val="00836265"/>
    <w:rsid w:val="008366E8"/>
    <w:rsid w:val="008376B4"/>
    <w:rsid w:val="00837A0B"/>
    <w:rsid w:val="00837EDA"/>
    <w:rsid w:val="00840023"/>
    <w:rsid w:val="00840720"/>
    <w:rsid w:val="00841A7C"/>
    <w:rsid w:val="00841CC9"/>
    <w:rsid w:val="008429A5"/>
    <w:rsid w:val="00842BEE"/>
    <w:rsid w:val="00843D1E"/>
    <w:rsid w:val="00844276"/>
    <w:rsid w:val="008445DB"/>
    <w:rsid w:val="008449DB"/>
    <w:rsid w:val="00845950"/>
    <w:rsid w:val="00845E2A"/>
    <w:rsid w:val="00847814"/>
    <w:rsid w:val="00847FA4"/>
    <w:rsid w:val="0085007F"/>
    <w:rsid w:val="0085093F"/>
    <w:rsid w:val="008513DF"/>
    <w:rsid w:val="00851965"/>
    <w:rsid w:val="00851968"/>
    <w:rsid w:val="0085291B"/>
    <w:rsid w:val="00853894"/>
    <w:rsid w:val="00854712"/>
    <w:rsid w:val="00854A7B"/>
    <w:rsid w:val="00854C20"/>
    <w:rsid w:val="00856300"/>
    <w:rsid w:val="008568AE"/>
    <w:rsid w:val="00856CC8"/>
    <w:rsid w:val="00856FAD"/>
    <w:rsid w:val="00857F4E"/>
    <w:rsid w:val="008600C1"/>
    <w:rsid w:val="00860194"/>
    <w:rsid w:val="00860F9B"/>
    <w:rsid w:val="008611E0"/>
    <w:rsid w:val="00864007"/>
    <w:rsid w:val="00864355"/>
    <w:rsid w:val="008651BC"/>
    <w:rsid w:val="00865658"/>
    <w:rsid w:val="00865A3C"/>
    <w:rsid w:val="00865F4D"/>
    <w:rsid w:val="00865FFE"/>
    <w:rsid w:val="008663C4"/>
    <w:rsid w:val="00866F89"/>
    <w:rsid w:val="0086709C"/>
    <w:rsid w:val="00867F74"/>
    <w:rsid w:val="0087027B"/>
    <w:rsid w:val="00870361"/>
    <w:rsid w:val="0087222D"/>
    <w:rsid w:val="008725FD"/>
    <w:rsid w:val="00872A81"/>
    <w:rsid w:val="008730A5"/>
    <w:rsid w:val="0087316A"/>
    <w:rsid w:val="00873FF0"/>
    <w:rsid w:val="008744A7"/>
    <w:rsid w:val="008744BC"/>
    <w:rsid w:val="008744DD"/>
    <w:rsid w:val="00874639"/>
    <w:rsid w:val="00874852"/>
    <w:rsid w:val="00874BE9"/>
    <w:rsid w:val="00874CF8"/>
    <w:rsid w:val="00874F35"/>
    <w:rsid w:val="00876303"/>
    <w:rsid w:val="00880203"/>
    <w:rsid w:val="008802D3"/>
    <w:rsid w:val="00880C2E"/>
    <w:rsid w:val="00881D50"/>
    <w:rsid w:val="00881E86"/>
    <w:rsid w:val="008823F5"/>
    <w:rsid w:val="0088246A"/>
    <w:rsid w:val="00882B00"/>
    <w:rsid w:val="00882C9A"/>
    <w:rsid w:val="0088313F"/>
    <w:rsid w:val="00883233"/>
    <w:rsid w:val="008837FE"/>
    <w:rsid w:val="008844B3"/>
    <w:rsid w:val="00884AFC"/>
    <w:rsid w:val="00884EB2"/>
    <w:rsid w:val="0088556A"/>
    <w:rsid w:val="00886071"/>
    <w:rsid w:val="00886559"/>
    <w:rsid w:val="008874A2"/>
    <w:rsid w:val="008875EE"/>
    <w:rsid w:val="008878B8"/>
    <w:rsid w:val="00890334"/>
    <w:rsid w:val="008926E5"/>
    <w:rsid w:val="00892714"/>
    <w:rsid w:val="0089277D"/>
    <w:rsid w:val="0089307E"/>
    <w:rsid w:val="0089363D"/>
    <w:rsid w:val="00893F23"/>
    <w:rsid w:val="00895D88"/>
    <w:rsid w:val="00896D9D"/>
    <w:rsid w:val="0089739D"/>
    <w:rsid w:val="00897672"/>
    <w:rsid w:val="0089768D"/>
    <w:rsid w:val="00897803"/>
    <w:rsid w:val="00897FF8"/>
    <w:rsid w:val="008A00FC"/>
    <w:rsid w:val="008A0892"/>
    <w:rsid w:val="008A1EA5"/>
    <w:rsid w:val="008A300A"/>
    <w:rsid w:val="008A3801"/>
    <w:rsid w:val="008A3B56"/>
    <w:rsid w:val="008A3D88"/>
    <w:rsid w:val="008A4038"/>
    <w:rsid w:val="008A4194"/>
    <w:rsid w:val="008A43AC"/>
    <w:rsid w:val="008A4531"/>
    <w:rsid w:val="008A4606"/>
    <w:rsid w:val="008A4984"/>
    <w:rsid w:val="008A4EF0"/>
    <w:rsid w:val="008A50ED"/>
    <w:rsid w:val="008A582E"/>
    <w:rsid w:val="008A5FEA"/>
    <w:rsid w:val="008A62EC"/>
    <w:rsid w:val="008A6390"/>
    <w:rsid w:val="008A64A8"/>
    <w:rsid w:val="008A680C"/>
    <w:rsid w:val="008A6C9F"/>
    <w:rsid w:val="008A6E31"/>
    <w:rsid w:val="008A6E89"/>
    <w:rsid w:val="008A7294"/>
    <w:rsid w:val="008A75AE"/>
    <w:rsid w:val="008A770D"/>
    <w:rsid w:val="008A7844"/>
    <w:rsid w:val="008B0938"/>
    <w:rsid w:val="008B0950"/>
    <w:rsid w:val="008B0DDB"/>
    <w:rsid w:val="008B1294"/>
    <w:rsid w:val="008B1DCC"/>
    <w:rsid w:val="008B2559"/>
    <w:rsid w:val="008B2643"/>
    <w:rsid w:val="008B2902"/>
    <w:rsid w:val="008B2CC0"/>
    <w:rsid w:val="008B2D04"/>
    <w:rsid w:val="008B39B1"/>
    <w:rsid w:val="008B492C"/>
    <w:rsid w:val="008B4B2A"/>
    <w:rsid w:val="008B5FF0"/>
    <w:rsid w:val="008B649F"/>
    <w:rsid w:val="008B6BC5"/>
    <w:rsid w:val="008B774F"/>
    <w:rsid w:val="008B79ED"/>
    <w:rsid w:val="008C10D0"/>
    <w:rsid w:val="008C18EA"/>
    <w:rsid w:val="008C1B32"/>
    <w:rsid w:val="008C1D2A"/>
    <w:rsid w:val="008C1FD8"/>
    <w:rsid w:val="008C2AEF"/>
    <w:rsid w:val="008C2C1F"/>
    <w:rsid w:val="008C416E"/>
    <w:rsid w:val="008C5E23"/>
    <w:rsid w:val="008C6166"/>
    <w:rsid w:val="008C77D6"/>
    <w:rsid w:val="008C7F01"/>
    <w:rsid w:val="008D0134"/>
    <w:rsid w:val="008D054A"/>
    <w:rsid w:val="008D09F6"/>
    <w:rsid w:val="008D0C4A"/>
    <w:rsid w:val="008D14EF"/>
    <w:rsid w:val="008D162A"/>
    <w:rsid w:val="008D3A3F"/>
    <w:rsid w:val="008D3AB8"/>
    <w:rsid w:val="008D3D93"/>
    <w:rsid w:val="008D4043"/>
    <w:rsid w:val="008D4C4C"/>
    <w:rsid w:val="008D4E0D"/>
    <w:rsid w:val="008D6392"/>
    <w:rsid w:val="008D673F"/>
    <w:rsid w:val="008D75C8"/>
    <w:rsid w:val="008D7ACB"/>
    <w:rsid w:val="008E0861"/>
    <w:rsid w:val="008E09C3"/>
    <w:rsid w:val="008E11A0"/>
    <w:rsid w:val="008E18F8"/>
    <w:rsid w:val="008E1995"/>
    <w:rsid w:val="008E1BD1"/>
    <w:rsid w:val="008E1CE6"/>
    <w:rsid w:val="008E1FDA"/>
    <w:rsid w:val="008E2030"/>
    <w:rsid w:val="008E23D3"/>
    <w:rsid w:val="008E2D48"/>
    <w:rsid w:val="008E3842"/>
    <w:rsid w:val="008E3E7A"/>
    <w:rsid w:val="008E40A0"/>
    <w:rsid w:val="008E438C"/>
    <w:rsid w:val="008E4CAE"/>
    <w:rsid w:val="008E54D5"/>
    <w:rsid w:val="008E55D6"/>
    <w:rsid w:val="008E62E6"/>
    <w:rsid w:val="008E63AB"/>
    <w:rsid w:val="008E6779"/>
    <w:rsid w:val="008E68E0"/>
    <w:rsid w:val="008E6E13"/>
    <w:rsid w:val="008E7046"/>
    <w:rsid w:val="008E73F4"/>
    <w:rsid w:val="008E752E"/>
    <w:rsid w:val="008E7D4F"/>
    <w:rsid w:val="008F01B8"/>
    <w:rsid w:val="008F1903"/>
    <w:rsid w:val="008F20A7"/>
    <w:rsid w:val="008F2210"/>
    <w:rsid w:val="008F2466"/>
    <w:rsid w:val="008F45C1"/>
    <w:rsid w:val="008F4B7D"/>
    <w:rsid w:val="008F530B"/>
    <w:rsid w:val="008F567A"/>
    <w:rsid w:val="008F56D9"/>
    <w:rsid w:val="008F5780"/>
    <w:rsid w:val="008F5B24"/>
    <w:rsid w:val="008F5D2B"/>
    <w:rsid w:val="008F6568"/>
    <w:rsid w:val="008F690B"/>
    <w:rsid w:val="008F69C4"/>
    <w:rsid w:val="008F7877"/>
    <w:rsid w:val="008F7C0B"/>
    <w:rsid w:val="0090033C"/>
    <w:rsid w:val="009007D5"/>
    <w:rsid w:val="00901E2F"/>
    <w:rsid w:val="0090254A"/>
    <w:rsid w:val="00902559"/>
    <w:rsid w:val="0090314B"/>
    <w:rsid w:val="00903439"/>
    <w:rsid w:val="00903ABD"/>
    <w:rsid w:val="00903DD4"/>
    <w:rsid w:val="00903F00"/>
    <w:rsid w:val="0090412B"/>
    <w:rsid w:val="0090490F"/>
    <w:rsid w:val="00904B69"/>
    <w:rsid w:val="00904DC7"/>
    <w:rsid w:val="00905B27"/>
    <w:rsid w:val="00905FD2"/>
    <w:rsid w:val="0090625A"/>
    <w:rsid w:val="00906A43"/>
    <w:rsid w:val="0090712A"/>
    <w:rsid w:val="00907495"/>
    <w:rsid w:val="00907649"/>
    <w:rsid w:val="009076F8"/>
    <w:rsid w:val="00907898"/>
    <w:rsid w:val="00907D8A"/>
    <w:rsid w:val="009101DD"/>
    <w:rsid w:val="009104BA"/>
    <w:rsid w:val="0091072C"/>
    <w:rsid w:val="0091079E"/>
    <w:rsid w:val="00910A93"/>
    <w:rsid w:val="00911A5D"/>
    <w:rsid w:val="00911F11"/>
    <w:rsid w:val="009122E4"/>
    <w:rsid w:val="00912B94"/>
    <w:rsid w:val="00912BD2"/>
    <w:rsid w:val="00912BF9"/>
    <w:rsid w:val="00912C73"/>
    <w:rsid w:val="00912FA0"/>
    <w:rsid w:val="00913306"/>
    <w:rsid w:val="0091395D"/>
    <w:rsid w:val="009152C5"/>
    <w:rsid w:val="00915975"/>
    <w:rsid w:val="00915B83"/>
    <w:rsid w:val="009161CC"/>
    <w:rsid w:val="00916D1E"/>
    <w:rsid w:val="009173D5"/>
    <w:rsid w:val="00920063"/>
    <w:rsid w:val="0092013E"/>
    <w:rsid w:val="009211C8"/>
    <w:rsid w:val="0092121A"/>
    <w:rsid w:val="009216B9"/>
    <w:rsid w:val="00922948"/>
    <w:rsid w:val="00923642"/>
    <w:rsid w:val="00923CEB"/>
    <w:rsid w:val="00923CFD"/>
    <w:rsid w:val="00924642"/>
    <w:rsid w:val="00925FE9"/>
    <w:rsid w:val="00926270"/>
    <w:rsid w:val="00927558"/>
    <w:rsid w:val="00927B2F"/>
    <w:rsid w:val="0093000D"/>
    <w:rsid w:val="009305F3"/>
    <w:rsid w:val="0093134C"/>
    <w:rsid w:val="009318F4"/>
    <w:rsid w:val="00931C65"/>
    <w:rsid w:val="00931F4A"/>
    <w:rsid w:val="0093208A"/>
    <w:rsid w:val="00932477"/>
    <w:rsid w:val="009334B3"/>
    <w:rsid w:val="009347C9"/>
    <w:rsid w:val="00934D14"/>
    <w:rsid w:val="00935100"/>
    <w:rsid w:val="009351F2"/>
    <w:rsid w:val="009361B4"/>
    <w:rsid w:val="00936211"/>
    <w:rsid w:val="00936493"/>
    <w:rsid w:val="009403F0"/>
    <w:rsid w:val="00940DF7"/>
    <w:rsid w:val="00941243"/>
    <w:rsid w:val="009415BE"/>
    <w:rsid w:val="00941B6C"/>
    <w:rsid w:val="0094286D"/>
    <w:rsid w:val="00942DB1"/>
    <w:rsid w:val="00942DF3"/>
    <w:rsid w:val="009435F6"/>
    <w:rsid w:val="009437DC"/>
    <w:rsid w:val="00944E85"/>
    <w:rsid w:val="009453E9"/>
    <w:rsid w:val="0094553D"/>
    <w:rsid w:val="00946CA0"/>
    <w:rsid w:val="00947262"/>
    <w:rsid w:val="00947D0F"/>
    <w:rsid w:val="009501C2"/>
    <w:rsid w:val="00950466"/>
    <w:rsid w:val="009504AA"/>
    <w:rsid w:val="009505C9"/>
    <w:rsid w:val="00951171"/>
    <w:rsid w:val="00951254"/>
    <w:rsid w:val="0095295D"/>
    <w:rsid w:val="00952B3E"/>
    <w:rsid w:val="00952E03"/>
    <w:rsid w:val="0095354F"/>
    <w:rsid w:val="00953845"/>
    <w:rsid w:val="00954380"/>
    <w:rsid w:val="00954DE4"/>
    <w:rsid w:val="00954E6E"/>
    <w:rsid w:val="0095509B"/>
    <w:rsid w:val="00955D3A"/>
    <w:rsid w:val="00956CA3"/>
    <w:rsid w:val="00957B77"/>
    <w:rsid w:val="00957C90"/>
    <w:rsid w:val="00960396"/>
    <w:rsid w:val="009603D3"/>
    <w:rsid w:val="009610CA"/>
    <w:rsid w:val="009616BD"/>
    <w:rsid w:val="00961C67"/>
    <w:rsid w:val="00962164"/>
    <w:rsid w:val="00962BBA"/>
    <w:rsid w:val="00962EB1"/>
    <w:rsid w:val="00963165"/>
    <w:rsid w:val="00963B65"/>
    <w:rsid w:val="00963E57"/>
    <w:rsid w:val="00965051"/>
    <w:rsid w:val="00965256"/>
    <w:rsid w:val="00965625"/>
    <w:rsid w:val="00965865"/>
    <w:rsid w:val="00966C56"/>
    <w:rsid w:val="009673D0"/>
    <w:rsid w:val="00967C32"/>
    <w:rsid w:val="009708FE"/>
    <w:rsid w:val="00970D96"/>
    <w:rsid w:val="00971902"/>
    <w:rsid w:val="00971F2D"/>
    <w:rsid w:val="00973323"/>
    <w:rsid w:val="00973506"/>
    <w:rsid w:val="00973719"/>
    <w:rsid w:val="00973995"/>
    <w:rsid w:val="00973EA4"/>
    <w:rsid w:val="00973FA5"/>
    <w:rsid w:val="0097475C"/>
    <w:rsid w:val="00974AC1"/>
    <w:rsid w:val="00975071"/>
    <w:rsid w:val="0097578C"/>
    <w:rsid w:val="00975F1E"/>
    <w:rsid w:val="00975F8D"/>
    <w:rsid w:val="009763A4"/>
    <w:rsid w:val="00976412"/>
    <w:rsid w:val="00976C87"/>
    <w:rsid w:val="009775A2"/>
    <w:rsid w:val="00977B8C"/>
    <w:rsid w:val="00980737"/>
    <w:rsid w:val="00980B65"/>
    <w:rsid w:val="00980B6D"/>
    <w:rsid w:val="00981958"/>
    <w:rsid w:val="00982265"/>
    <w:rsid w:val="00982EED"/>
    <w:rsid w:val="0098371F"/>
    <w:rsid w:val="0098373E"/>
    <w:rsid w:val="00983F5F"/>
    <w:rsid w:val="00984415"/>
    <w:rsid w:val="0098570C"/>
    <w:rsid w:val="00986B7C"/>
    <w:rsid w:val="00986D60"/>
    <w:rsid w:val="00987AB9"/>
    <w:rsid w:val="00990D5B"/>
    <w:rsid w:val="00990EC4"/>
    <w:rsid w:val="009911CD"/>
    <w:rsid w:val="00991D58"/>
    <w:rsid w:val="00991D79"/>
    <w:rsid w:val="00992EBA"/>
    <w:rsid w:val="009938B1"/>
    <w:rsid w:val="00993BDF"/>
    <w:rsid w:val="00994005"/>
    <w:rsid w:val="00994D06"/>
    <w:rsid w:val="00994F78"/>
    <w:rsid w:val="00995121"/>
    <w:rsid w:val="00995127"/>
    <w:rsid w:val="009953B8"/>
    <w:rsid w:val="0099592D"/>
    <w:rsid w:val="00995C8A"/>
    <w:rsid w:val="00996425"/>
    <w:rsid w:val="00996493"/>
    <w:rsid w:val="00996618"/>
    <w:rsid w:val="0099697C"/>
    <w:rsid w:val="00997F5C"/>
    <w:rsid w:val="009A02BE"/>
    <w:rsid w:val="009A046E"/>
    <w:rsid w:val="009A0520"/>
    <w:rsid w:val="009A08B5"/>
    <w:rsid w:val="009A0A68"/>
    <w:rsid w:val="009A15CD"/>
    <w:rsid w:val="009A1870"/>
    <w:rsid w:val="009A1F8A"/>
    <w:rsid w:val="009A2BA3"/>
    <w:rsid w:val="009A386B"/>
    <w:rsid w:val="009A391B"/>
    <w:rsid w:val="009A44D9"/>
    <w:rsid w:val="009A6E4E"/>
    <w:rsid w:val="009A79F0"/>
    <w:rsid w:val="009B0AE2"/>
    <w:rsid w:val="009B0BC4"/>
    <w:rsid w:val="009B0CB3"/>
    <w:rsid w:val="009B155D"/>
    <w:rsid w:val="009B217B"/>
    <w:rsid w:val="009B2332"/>
    <w:rsid w:val="009B2636"/>
    <w:rsid w:val="009B291B"/>
    <w:rsid w:val="009B3224"/>
    <w:rsid w:val="009B3635"/>
    <w:rsid w:val="009B37EC"/>
    <w:rsid w:val="009B3F8D"/>
    <w:rsid w:val="009B48E1"/>
    <w:rsid w:val="009B552E"/>
    <w:rsid w:val="009B6574"/>
    <w:rsid w:val="009B796B"/>
    <w:rsid w:val="009C0307"/>
    <w:rsid w:val="009C05C0"/>
    <w:rsid w:val="009C064F"/>
    <w:rsid w:val="009C14A0"/>
    <w:rsid w:val="009C1863"/>
    <w:rsid w:val="009C2EBC"/>
    <w:rsid w:val="009C2EC5"/>
    <w:rsid w:val="009C3BB5"/>
    <w:rsid w:val="009C41A9"/>
    <w:rsid w:val="009C4866"/>
    <w:rsid w:val="009C4A23"/>
    <w:rsid w:val="009C4E8D"/>
    <w:rsid w:val="009C51AC"/>
    <w:rsid w:val="009C544E"/>
    <w:rsid w:val="009C596D"/>
    <w:rsid w:val="009C729F"/>
    <w:rsid w:val="009D001E"/>
    <w:rsid w:val="009D06B7"/>
    <w:rsid w:val="009D07C0"/>
    <w:rsid w:val="009D08D0"/>
    <w:rsid w:val="009D0B31"/>
    <w:rsid w:val="009D0E3F"/>
    <w:rsid w:val="009D12A8"/>
    <w:rsid w:val="009D164D"/>
    <w:rsid w:val="009D235D"/>
    <w:rsid w:val="009D27DA"/>
    <w:rsid w:val="009D2A9B"/>
    <w:rsid w:val="009D3E69"/>
    <w:rsid w:val="009D4BD3"/>
    <w:rsid w:val="009D5C32"/>
    <w:rsid w:val="009D628B"/>
    <w:rsid w:val="009D6404"/>
    <w:rsid w:val="009D6880"/>
    <w:rsid w:val="009D7EF2"/>
    <w:rsid w:val="009E04D1"/>
    <w:rsid w:val="009E062B"/>
    <w:rsid w:val="009E17A2"/>
    <w:rsid w:val="009E1C68"/>
    <w:rsid w:val="009E1D08"/>
    <w:rsid w:val="009E2543"/>
    <w:rsid w:val="009E29B8"/>
    <w:rsid w:val="009E2A2C"/>
    <w:rsid w:val="009E30CD"/>
    <w:rsid w:val="009E34A4"/>
    <w:rsid w:val="009E36D7"/>
    <w:rsid w:val="009E5A60"/>
    <w:rsid w:val="009E5E9B"/>
    <w:rsid w:val="009E6074"/>
    <w:rsid w:val="009E6498"/>
    <w:rsid w:val="009E658B"/>
    <w:rsid w:val="009E674D"/>
    <w:rsid w:val="009E6EB7"/>
    <w:rsid w:val="009E79E9"/>
    <w:rsid w:val="009F0075"/>
    <w:rsid w:val="009F09C2"/>
    <w:rsid w:val="009F10F9"/>
    <w:rsid w:val="009F2435"/>
    <w:rsid w:val="009F32F8"/>
    <w:rsid w:val="009F367C"/>
    <w:rsid w:val="009F4A49"/>
    <w:rsid w:val="009F4F40"/>
    <w:rsid w:val="009F7097"/>
    <w:rsid w:val="009F743F"/>
    <w:rsid w:val="00A0106F"/>
    <w:rsid w:val="00A01944"/>
    <w:rsid w:val="00A01F85"/>
    <w:rsid w:val="00A02309"/>
    <w:rsid w:val="00A02428"/>
    <w:rsid w:val="00A02DEE"/>
    <w:rsid w:val="00A0415C"/>
    <w:rsid w:val="00A0539E"/>
    <w:rsid w:val="00A0543B"/>
    <w:rsid w:val="00A06206"/>
    <w:rsid w:val="00A069F5"/>
    <w:rsid w:val="00A06BCC"/>
    <w:rsid w:val="00A0737D"/>
    <w:rsid w:val="00A0748D"/>
    <w:rsid w:val="00A075E2"/>
    <w:rsid w:val="00A11168"/>
    <w:rsid w:val="00A115C6"/>
    <w:rsid w:val="00A12812"/>
    <w:rsid w:val="00A12A50"/>
    <w:rsid w:val="00A14113"/>
    <w:rsid w:val="00A155B4"/>
    <w:rsid w:val="00A15B4D"/>
    <w:rsid w:val="00A15C39"/>
    <w:rsid w:val="00A15FDF"/>
    <w:rsid w:val="00A16122"/>
    <w:rsid w:val="00A164B0"/>
    <w:rsid w:val="00A16C99"/>
    <w:rsid w:val="00A16CA7"/>
    <w:rsid w:val="00A178D6"/>
    <w:rsid w:val="00A200ED"/>
    <w:rsid w:val="00A20406"/>
    <w:rsid w:val="00A208D4"/>
    <w:rsid w:val="00A21006"/>
    <w:rsid w:val="00A21182"/>
    <w:rsid w:val="00A21366"/>
    <w:rsid w:val="00A216ED"/>
    <w:rsid w:val="00A21E44"/>
    <w:rsid w:val="00A222EA"/>
    <w:rsid w:val="00A23486"/>
    <w:rsid w:val="00A23F1B"/>
    <w:rsid w:val="00A24910"/>
    <w:rsid w:val="00A24B89"/>
    <w:rsid w:val="00A24D03"/>
    <w:rsid w:val="00A26204"/>
    <w:rsid w:val="00A2720A"/>
    <w:rsid w:val="00A27659"/>
    <w:rsid w:val="00A27869"/>
    <w:rsid w:val="00A27898"/>
    <w:rsid w:val="00A27CDF"/>
    <w:rsid w:val="00A27D53"/>
    <w:rsid w:val="00A3015A"/>
    <w:rsid w:val="00A305B5"/>
    <w:rsid w:val="00A30973"/>
    <w:rsid w:val="00A31134"/>
    <w:rsid w:val="00A3135A"/>
    <w:rsid w:val="00A327FD"/>
    <w:rsid w:val="00A332D6"/>
    <w:rsid w:val="00A3352A"/>
    <w:rsid w:val="00A33D64"/>
    <w:rsid w:val="00A33FD6"/>
    <w:rsid w:val="00A34385"/>
    <w:rsid w:val="00A34868"/>
    <w:rsid w:val="00A348CA"/>
    <w:rsid w:val="00A34E5E"/>
    <w:rsid w:val="00A350DE"/>
    <w:rsid w:val="00A35812"/>
    <w:rsid w:val="00A365CC"/>
    <w:rsid w:val="00A365E9"/>
    <w:rsid w:val="00A36870"/>
    <w:rsid w:val="00A36880"/>
    <w:rsid w:val="00A41566"/>
    <w:rsid w:val="00A41CEF"/>
    <w:rsid w:val="00A42162"/>
    <w:rsid w:val="00A423DB"/>
    <w:rsid w:val="00A429BE"/>
    <w:rsid w:val="00A439D0"/>
    <w:rsid w:val="00A43C69"/>
    <w:rsid w:val="00A43DD6"/>
    <w:rsid w:val="00A45AC4"/>
    <w:rsid w:val="00A46B0B"/>
    <w:rsid w:val="00A50A54"/>
    <w:rsid w:val="00A52464"/>
    <w:rsid w:val="00A52CEF"/>
    <w:rsid w:val="00A53983"/>
    <w:rsid w:val="00A53D40"/>
    <w:rsid w:val="00A54D36"/>
    <w:rsid w:val="00A55B5A"/>
    <w:rsid w:val="00A561CD"/>
    <w:rsid w:val="00A60289"/>
    <w:rsid w:val="00A60844"/>
    <w:rsid w:val="00A61169"/>
    <w:rsid w:val="00A6220E"/>
    <w:rsid w:val="00A639B3"/>
    <w:rsid w:val="00A65A2E"/>
    <w:rsid w:val="00A66F65"/>
    <w:rsid w:val="00A67F00"/>
    <w:rsid w:val="00A705A9"/>
    <w:rsid w:val="00A71128"/>
    <w:rsid w:val="00A717CF"/>
    <w:rsid w:val="00A71988"/>
    <w:rsid w:val="00A72818"/>
    <w:rsid w:val="00A72A5B"/>
    <w:rsid w:val="00A72A7A"/>
    <w:rsid w:val="00A73870"/>
    <w:rsid w:val="00A73948"/>
    <w:rsid w:val="00A73B7E"/>
    <w:rsid w:val="00A7476B"/>
    <w:rsid w:val="00A754CF"/>
    <w:rsid w:val="00A756FD"/>
    <w:rsid w:val="00A757D9"/>
    <w:rsid w:val="00A7581D"/>
    <w:rsid w:val="00A7629E"/>
    <w:rsid w:val="00A7660D"/>
    <w:rsid w:val="00A76CDA"/>
    <w:rsid w:val="00A7746B"/>
    <w:rsid w:val="00A77809"/>
    <w:rsid w:val="00A77D8A"/>
    <w:rsid w:val="00A80262"/>
    <w:rsid w:val="00A80683"/>
    <w:rsid w:val="00A80862"/>
    <w:rsid w:val="00A80F3A"/>
    <w:rsid w:val="00A810B2"/>
    <w:rsid w:val="00A815CA"/>
    <w:rsid w:val="00A82628"/>
    <w:rsid w:val="00A83A86"/>
    <w:rsid w:val="00A846FC"/>
    <w:rsid w:val="00A847EE"/>
    <w:rsid w:val="00A84F0A"/>
    <w:rsid w:val="00A85E72"/>
    <w:rsid w:val="00A86058"/>
    <w:rsid w:val="00A861FC"/>
    <w:rsid w:val="00A8701C"/>
    <w:rsid w:val="00A8709B"/>
    <w:rsid w:val="00A874D9"/>
    <w:rsid w:val="00A87B94"/>
    <w:rsid w:val="00A90376"/>
    <w:rsid w:val="00A90E0A"/>
    <w:rsid w:val="00A91661"/>
    <w:rsid w:val="00A91F4A"/>
    <w:rsid w:val="00A924BE"/>
    <w:rsid w:val="00A92D8B"/>
    <w:rsid w:val="00A92F26"/>
    <w:rsid w:val="00A92F2D"/>
    <w:rsid w:val="00A92FC7"/>
    <w:rsid w:val="00A93145"/>
    <w:rsid w:val="00A9431F"/>
    <w:rsid w:val="00A951A5"/>
    <w:rsid w:val="00A95285"/>
    <w:rsid w:val="00A956A7"/>
    <w:rsid w:val="00A9595B"/>
    <w:rsid w:val="00A9607A"/>
    <w:rsid w:val="00A9724E"/>
    <w:rsid w:val="00A977C1"/>
    <w:rsid w:val="00AA023D"/>
    <w:rsid w:val="00AA087B"/>
    <w:rsid w:val="00AA1989"/>
    <w:rsid w:val="00AA26CA"/>
    <w:rsid w:val="00AA2BF7"/>
    <w:rsid w:val="00AA30A4"/>
    <w:rsid w:val="00AA30D5"/>
    <w:rsid w:val="00AA4276"/>
    <w:rsid w:val="00AA4AAC"/>
    <w:rsid w:val="00AA5736"/>
    <w:rsid w:val="00AA5AD2"/>
    <w:rsid w:val="00AA6C90"/>
    <w:rsid w:val="00AA7441"/>
    <w:rsid w:val="00AA7DD5"/>
    <w:rsid w:val="00AB07A7"/>
    <w:rsid w:val="00AB0BF9"/>
    <w:rsid w:val="00AB1936"/>
    <w:rsid w:val="00AB254C"/>
    <w:rsid w:val="00AB2EBC"/>
    <w:rsid w:val="00AB3871"/>
    <w:rsid w:val="00AB3B8F"/>
    <w:rsid w:val="00AB3DED"/>
    <w:rsid w:val="00AB42FE"/>
    <w:rsid w:val="00AB43CC"/>
    <w:rsid w:val="00AB5A5D"/>
    <w:rsid w:val="00AB6169"/>
    <w:rsid w:val="00AB7413"/>
    <w:rsid w:val="00AB7CFD"/>
    <w:rsid w:val="00AC0271"/>
    <w:rsid w:val="00AC03A4"/>
    <w:rsid w:val="00AC03AA"/>
    <w:rsid w:val="00AC0519"/>
    <w:rsid w:val="00AC1047"/>
    <w:rsid w:val="00AC1137"/>
    <w:rsid w:val="00AC11AF"/>
    <w:rsid w:val="00AC1597"/>
    <w:rsid w:val="00AC1A67"/>
    <w:rsid w:val="00AC2BA7"/>
    <w:rsid w:val="00AC3FD8"/>
    <w:rsid w:val="00AC4075"/>
    <w:rsid w:val="00AC417A"/>
    <w:rsid w:val="00AC4423"/>
    <w:rsid w:val="00AC5283"/>
    <w:rsid w:val="00AC5743"/>
    <w:rsid w:val="00AC5A81"/>
    <w:rsid w:val="00AC5ACD"/>
    <w:rsid w:val="00AC684A"/>
    <w:rsid w:val="00AC6D5A"/>
    <w:rsid w:val="00AC6F9F"/>
    <w:rsid w:val="00AC6FBA"/>
    <w:rsid w:val="00AC717B"/>
    <w:rsid w:val="00AC7D77"/>
    <w:rsid w:val="00AD044D"/>
    <w:rsid w:val="00AD10CA"/>
    <w:rsid w:val="00AD1214"/>
    <w:rsid w:val="00AD1A6F"/>
    <w:rsid w:val="00AD1D10"/>
    <w:rsid w:val="00AD1E27"/>
    <w:rsid w:val="00AD2700"/>
    <w:rsid w:val="00AD3365"/>
    <w:rsid w:val="00AD4603"/>
    <w:rsid w:val="00AD4D26"/>
    <w:rsid w:val="00AD531F"/>
    <w:rsid w:val="00AD5A93"/>
    <w:rsid w:val="00AD7976"/>
    <w:rsid w:val="00AD7B3A"/>
    <w:rsid w:val="00AD7C76"/>
    <w:rsid w:val="00AE01CB"/>
    <w:rsid w:val="00AE3FA5"/>
    <w:rsid w:val="00AE46C4"/>
    <w:rsid w:val="00AE485F"/>
    <w:rsid w:val="00AE4C0C"/>
    <w:rsid w:val="00AE52A2"/>
    <w:rsid w:val="00AE52BA"/>
    <w:rsid w:val="00AE5955"/>
    <w:rsid w:val="00AE5D68"/>
    <w:rsid w:val="00AE5DB4"/>
    <w:rsid w:val="00AE630D"/>
    <w:rsid w:val="00AE6547"/>
    <w:rsid w:val="00AE6EAF"/>
    <w:rsid w:val="00AE75FB"/>
    <w:rsid w:val="00AF0BCF"/>
    <w:rsid w:val="00AF1122"/>
    <w:rsid w:val="00AF1723"/>
    <w:rsid w:val="00AF200C"/>
    <w:rsid w:val="00AF2331"/>
    <w:rsid w:val="00AF26FC"/>
    <w:rsid w:val="00AF340E"/>
    <w:rsid w:val="00AF3F73"/>
    <w:rsid w:val="00AF427C"/>
    <w:rsid w:val="00AF4992"/>
    <w:rsid w:val="00AF5069"/>
    <w:rsid w:val="00AF596C"/>
    <w:rsid w:val="00AF6370"/>
    <w:rsid w:val="00AF63AD"/>
    <w:rsid w:val="00AF7330"/>
    <w:rsid w:val="00AF7582"/>
    <w:rsid w:val="00AF7A03"/>
    <w:rsid w:val="00AF7A35"/>
    <w:rsid w:val="00AF7C8D"/>
    <w:rsid w:val="00AF7F06"/>
    <w:rsid w:val="00B010AE"/>
    <w:rsid w:val="00B01955"/>
    <w:rsid w:val="00B01B93"/>
    <w:rsid w:val="00B01BC2"/>
    <w:rsid w:val="00B01F2F"/>
    <w:rsid w:val="00B01F91"/>
    <w:rsid w:val="00B025E6"/>
    <w:rsid w:val="00B026D5"/>
    <w:rsid w:val="00B04420"/>
    <w:rsid w:val="00B04DF4"/>
    <w:rsid w:val="00B0526B"/>
    <w:rsid w:val="00B05453"/>
    <w:rsid w:val="00B05960"/>
    <w:rsid w:val="00B0604C"/>
    <w:rsid w:val="00B06811"/>
    <w:rsid w:val="00B06DB1"/>
    <w:rsid w:val="00B07FB0"/>
    <w:rsid w:val="00B106ED"/>
    <w:rsid w:val="00B10EF8"/>
    <w:rsid w:val="00B117EE"/>
    <w:rsid w:val="00B119C7"/>
    <w:rsid w:val="00B11B83"/>
    <w:rsid w:val="00B12195"/>
    <w:rsid w:val="00B129E1"/>
    <w:rsid w:val="00B12EFC"/>
    <w:rsid w:val="00B13AD5"/>
    <w:rsid w:val="00B13FE6"/>
    <w:rsid w:val="00B13FF6"/>
    <w:rsid w:val="00B145B7"/>
    <w:rsid w:val="00B145E3"/>
    <w:rsid w:val="00B14745"/>
    <w:rsid w:val="00B14C51"/>
    <w:rsid w:val="00B1564F"/>
    <w:rsid w:val="00B158E3"/>
    <w:rsid w:val="00B15AC3"/>
    <w:rsid w:val="00B15F80"/>
    <w:rsid w:val="00B1616E"/>
    <w:rsid w:val="00B163DC"/>
    <w:rsid w:val="00B16AF0"/>
    <w:rsid w:val="00B17756"/>
    <w:rsid w:val="00B2088F"/>
    <w:rsid w:val="00B20FEC"/>
    <w:rsid w:val="00B2143A"/>
    <w:rsid w:val="00B21B00"/>
    <w:rsid w:val="00B21C60"/>
    <w:rsid w:val="00B21E38"/>
    <w:rsid w:val="00B22265"/>
    <w:rsid w:val="00B22926"/>
    <w:rsid w:val="00B22A62"/>
    <w:rsid w:val="00B22EC8"/>
    <w:rsid w:val="00B236B7"/>
    <w:rsid w:val="00B25181"/>
    <w:rsid w:val="00B25373"/>
    <w:rsid w:val="00B254C5"/>
    <w:rsid w:val="00B260E4"/>
    <w:rsid w:val="00B2665D"/>
    <w:rsid w:val="00B26A7F"/>
    <w:rsid w:val="00B26AD8"/>
    <w:rsid w:val="00B27D4D"/>
    <w:rsid w:val="00B3028A"/>
    <w:rsid w:val="00B31686"/>
    <w:rsid w:val="00B319CD"/>
    <w:rsid w:val="00B31D8B"/>
    <w:rsid w:val="00B31FE8"/>
    <w:rsid w:val="00B32374"/>
    <w:rsid w:val="00B32CD7"/>
    <w:rsid w:val="00B333CE"/>
    <w:rsid w:val="00B33428"/>
    <w:rsid w:val="00B344B0"/>
    <w:rsid w:val="00B35155"/>
    <w:rsid w:val="00B35A96"/>
    <w:rsid w:val="00B36514"/>
    <w:rsid w:val="00B366A1"/>
    <w:rsid w:val="00B36B42"/>
    <w:rsid w:val="00B36BCB"/>
    <w:rsid w:val="00B36F80"/>
    <w:rsid w:val="00B41D51"/>
    <w:rsid w:val="00B42411"/>
    <w:rsid w:val="00B42781"/>
    <w:rsid w:val="00B4278F"/>
    <w:rsid w:val="00B431C5"/>
    <w:rsid w:val="00B439BC"/>
    <w:rsid w:val="00B4571E"/>
    <w:rsid w:val="00B45BBD"/>
    <w:rsid w:val="00B46402"/>
    <w:rsid w:val="00B46CAE"/>
    <w:rsid w:val="00B47893"/>
    <w:rsid w:val="00B50119"/>
    <w:rsid w:val="00B501CE"/>
    <w:rsid w:val="00B50858"/>
    <w:rsid w:val="00B50B26"/>
    <w:rsid w:val="00B50EBB"/>
    <w:rsid w:val="00B50F21"/>
    <w:rsid w:val="00B51302"/>
    <w:rsid w:val="00B52913"/>
    <w:rsid w:val="00B529A5"/>
    <w:rsid w:val="00B52A72"/>
    <w:rsid w:val="00B537D3"/>
    <w:rsid w:val="00B539C5"/>
    <w:rsid w:val="00B54012"/>
    <w:rsid w:val="00B545E1"/>
    <w:rsid w:val="00B54B12"/>
    <w:rsid w:val="00B54C8B"/>
    <w:rsid w:val="00B557C4"/>
    <w:rsid w:val="00B5580A"/>
    <w:rsid w:val="00B56280"/>
    <w:rsid w:val="00B56E33"/>
    <w:rsid w:val="00B577D1"/>
    <w:rsid w:val="00B5783F"/>
    <w:rsid w:val="00B57F4B"/>
    <w:rsid w:val="00B606F3"/>
    <w:rsid w:val="00B60E2B"/>
    <w:rsid w:val="00B616A9"/>
    <w:rsid w:val="00B61AD5"/>
    <w:rsid w:val="00B624C6"/>
    <w:rsid w:val="00B62A89"/>
    <w:rsid w:val="00B630CA"/>
    <w:rsid w:val="00B63D5D"/>
    <w:rsid w:val="00B63D9F"/>
    <w:rsid w:val="00B643FA"/>
    <w:rsid w:val="00B645FF"/>
    <w:rsid w:val="00B647A9"/>
    <w:rsid w:val="00B64C7A"/>
    <w:rsid w:val="00B650EF"/>
    <w:rsid w:val="00B65931"/>
    <w:rsid w:val="00B66566"/>
    <w:rsid w:val="00B66D9C"/>
    <w:rsid w:val="00B672F4"/>
    <w:rsid w:val="00B67568"/>
    <w:rsid w:val="00B7032D"/>
    <w:rsid w:val="00B703CB"/>
    <w:rsid w:val="00B703D7"/>
    <w:rsid w:val="00B70BE7"/>
    <w:rsid w:val="00B71961"/>
    <w:rsid w:val="00B71B98"/>
    <w:rsid w:val="00B741F4"/>
    <w:rsid w:val="00B74485"/>
    <w:rsid w:val="00B746EF"/>
    <w:rsid w:val="00B74801"/>
    <w:rsid w:val="00B751A6"/>
    <w:rsid w:val="00B75C62"/>
    <w:rsid w:val="00B768C0"/>
    <w:rsid w:val="00B76F09"/>
    <w:rsid w:val="00B7713E"/>
    <w:rsid w:val="00B77268"/>
    <w:rsid w:val="00B77CC7"/>
    <w:rsid w:val="00B80E61"/>
    <w:rsid w:val="00B81BE9"/>
    <w:rsid w:val="00B81DD4"/>
    <w:rsid w:val="00B82245"/>
    <w:rsid w:val="00B8263F"/>
    <w:rsid w:val="00B82DA1"/>
    <w:rsid w:val="00B83129"/>
    <w:rsid w:val="00B8377E"/>
    <w:rsid w:val="00B8429B"/>
    <w:rsid w:val="00B84940"/>
    <w:rsid w:val="00B85124"/>
    <w:rsid w:val="00B85CE4"/>
    <w:rsid w:val="00B8622F"/>
    <w:rsid w:val="00B8742A"/>
    <w:rsid w:val="00B87B70"/>
    <w:rsid w:val="00B90240"/>
    <w:rsid w:val="00B91218"/>
    <w:rsid w:val="00B918B5"/>
    <w:rsid w:val="00B91E95"/>
    <w:rsid w:val="00B92063"/>
    <w:rsid w:val="00B9341D"/>
    <w:rsid w:val="00B935E8"/>
    <w:rsid w:val="00B936D9"/>
    <w:rsid w:val="00B93D1E"/>
    <w:rsid w:val="00B9429D"/>
    <w:rsid w:val="00B945EF"/>
    <w:rsid w:val="00B947AE"/>
    <w:rsid w:val="00B94FB2"/>
    <w:rsid w:val="00B95A62"/>
    <w:rsid w:val="00B96368"/>
    <w:rsid w:val="00B964FD"/>
    <w:rsid w:val="00B9659E"/>
    <w:rsid w:val="00B9660C"/>
    <w:rsid w:val="00B96704"/>
    <w:rsid w:val="00B97235"/>
    <w:rsid w:val="00BA03AB"/>
    <w:rsid w:val="00BA0BD6"/>
    <w:rsid w:val="00BA0D25"/>
    <w:rsid w:val="00BA15D5"/>
    <w:rsid w:val="00BA2B3E"/>
    <w:rsid w:val="00BA2C06"/>
    <w:rsid w:val="00BA3668"/>
    <w:rsid w:val="00BA3685"/>
    <w:rsid w:val="00BA398A"/>
    <w:rsid w:val="00BA50F7"/>
    <w:rsid w:val="00BA5654"/>
    <w:rsid w:val="00BA5D68"/>
    <w:rsid w:val="00BA7271"/>
    <w:rsid w:val="00BA7AC1"/>
    <w:rsid w:val="00BA7BC3"/>
    <w:rsid w:val="00BA7E16"/>
    <w:rsid w:val="00BB0B45"/>
    <w:rsid w:val="00BB0E96"/>
    <w:rsid w:val="00BB1AFB"/>
    <w:rsid w:val="00BB2A00"/>
    <w:rsid w:val="00BB2EE7"/>
    <w:rsid w:val="00BB3F2B"/>
    <w:rsid w:val="00BB4171"/>
    <w:rsid w:val="00BB4261"/>
    <w:rsid w:val="00BB46C3"/>
    <w:rsid w:val="00BB558C"/>
    <w:rsid w:val="00BB5C99"/>
    <w:rsid w:val="00BB6B42"/>
    <w:rsid w:val="00BB79CD"/>
    <w:rsid w:val="00BB7F8F"/>
    <w:rsid w:val="00BC04C8"/>
    <w:rsid w:val="00BC0FD4"/>
    <w:rsid w:val="00BC16DA"/>
    <w:rsid w:val="00BC2BA9"/>
    <w:rsid w:val="00BC2C42"/>
    <w:rsid w:val="00BC3DCC"/>
    <w:rsid w:val="00BC4A83"/>
    <w:rsid w:val="00BC4B60"/>
    <w:rsid w:val="00BC4BF3"/>
    <w:rsid w:val="00BC5267"/>
    <w:rsid w:val="00BC5CC7"/>
    <w:rsid w:val="00BC64A7"/>
    <w:rsid w:val="00BC6E0C"/>
    <w:rsid w:val="00BC6EFB"/>
    <w:rsid w:val="00BC7202"/>
    <w:rsid w:val="00BC7973"/>
    <w:rsid w:val="00BC7C8A"/>
    <w:rsid w:val="00BD01E6"/>
    <w:rsid w:val="00BD036E"/>
    <w:rsid w:val="00BD0BA1"/>
    <w:rsid w:val="00BD1778"/>
    <w:rsid w:val="00BD195E"/>
    <w:rsid w:val="00BD283A"/>
    <w:rsid w:val="00BD2ECC"/>
    <w:rsid w:val="00BD2FA7"/>
    <w:rsid w:val="00BD3649"/>
    <w:rsid w:val="00BD3A76"/>
    <w:rsid w:val="00BD40A6"/>
    <w:rsid w:val="00BD4492"/>
    <w:rsid w:val="00BD4C6C"/>
    <w:rsid w:val="00BD5577"/>
    <w:rsid w:val="00BD5967"/>
    <w:rsid w:val="00BD6322"/>
    <w:rsid w:val="00BD643B"/>
    <w:rsid w:val="00BD7771"/>
    <w:rsid w:val="00BD7971"/>
    <w:rsid w:val="00BE086D"/>
    <w:rsid w:val="00BE0DE0"/>
    <w:rsid w:val="00BE15D3"/>
    <w:rsid w:val="00BE16E9"/>
    <w:rsid w:val="00BE1A42"/>
    <w:rsid w:val="00BE1D74"/>
    <w:rsid w:val="00BE238C"/>
    <w:rsid w:val="00BE2586"/>
    <w:rsid w:val="00BE28E2"/>
    <w:rsid w:val="00BE3337"/>
    <w:rsid w:val="00BE369D"/>
    <w:rsid w:val="00BE384A"/>
    <w:rsid w:val="00BE38B8"/>
    <w:rsid w:val="00BE3E0C"/>
    <w:rsid w:val="00BE3ED7"/>
    <w:rsid w:val="00BE40D8"/>
    <w:rsid w:val="00BE413F"/>
    <w:rsid w:val="00BE41CF"/>
    <w:rsid w:val="00BE43C0"/>
    <w:rsid w:val="00BE47E0"/>
    <w:rsid w:val="00BE4EF4"/>
    <w:rsid w:val="00BE4F9D"/>
    <w:rsid w:val="00BE5728"/>
    <w:rsid w:val="00BE5906"/>
    <w:rsid w:val="00BE59B5"/>
    <w:rsid w:val="00BE59DC"/>
    <w:rsid w:val="00BE5C22"/>
    <w:rsid w:val="00BE7586"/>
    <w:rsid w:val="00BE77A8"/>
    <w:rsid w:val="00BE79AC"/>
    <w:rsid w:val="00BE7BD8"/>
    <w:rsid w:val="00BF19E6"/>
    <w:rsid w:val="00BF23F2"/>
    <w:rsid w:val="00BF2893"/>
    <w:rsid w:val="00BF3781"/>
    <w:rsid w:val="00BF4487"/>
    <w:rsid w:val="00BF4817"/>
    <w:rsid w:val="00BF49F0"/>
    <w:rsid w:val="00BF4C81"/>
    <w:rsid w:val="00BF4E51"/>
    <w:rsid w:val="00BF507D"/>
    <w:rsid w:val="00BF55F4"/>
    <w:rsid w:val="00BF5738"/>
    <w:rsid w:val="00BF635D"/>
    <w:rsid w:val="00BF64B0"/>
    <w:rsid w:val="00BF64CA"/>
    <w:rsid w:val="00BF6511"/>
    <w:rsid w:val="00BF6DCE"/>
    <w:rsid w:val="00BF7A03"/>
    <w:rsid w:val="00C008A5"/>
    <w:rsid w:val="00C00974"/>
    <w:rsid w:val="00C01603"/>
    <w:rsid w:val="00C017B2"/>
    <w:rsid w:val="00C01D5C"/>
    <w:rsid w:val="00C02106"/>
    <w:rsid w:val="00C02BA2"/>
    <w:rsid w:val="00C03D82"/>
    <w:rsid w:val="00C03F7A"/>
    <w:rsid w:val="00C048F9"/>
    <w:rsid w:val="00C04CEC"/>
    <w:rsid w:val="00C05237"/>
    <w:rsid w:val="00C059D1"/>
    <w:rsid w:val="00C0606C"/>
    <w:rsid w:val="00C06698"/>
    <w:rsid w:val="00C07257"/>
    <w:rsid w:val="00C07769"/>
    <w:rsid w:val="00C07BF1"/>
    <w:rsid w:val="00C1000B"/>
    <w:rsid w:val="00C10426"/>
    <w:rsid w:val="00C106DB"/>
    <w:rsid w:val="00C109D4"/>
    <w:rsid w:val="00C10C3D"/>
    <w:rsid w:val="00C1104C"/>
    <w:rsid w:val="00C119AD"/>
    <w:rsid w:val="00C11CDA"/>
    <w:rsid w:val="00C123B1"/>
    <w:rsid w:val="00C12463"/>
    <w:rsid w:val="00C126D8"/>
    <w:rsid w:val="00C13134"/>
    <w:rsid w:val="00C13F28"/>
    <w:rsid w:val="00C14180"/>
    <w:rsid w:val="00C14F54"/>
    <w:rsid w:val="00C157D1"/>
    <w:rsid w:val="00C1649E"/>
    <w:rsid w:val="00C1698D"/>
    <w:rsid w:val="00C16C69"/>
    <w:rsid w:val="00C16FB4"/>
    <w:rsid w:val="00C1745C"/>
    <w:rsid w:val="00C1794D"/>
    <w:rsid w:val="00C17A21"/>
    <w:rsid w:val="00C223AB"/>
    <w:rsid w:val="00C22742"/>
    <w:rsid w:val="00C22840"/>
    <w:rsid w:val="00C22AF1"/>
    <w:rsid w:val="00C2395F"/>
    <w:rsid w:val="00C23AA5"/>
    <w:rsid w:val="00C24DC1"/>
    <w:rsid w:val="00C25336"/>
    <w:rsid w:val="00C2554C"/>
    <w:rsid w:val="00C25A67"/>
    <w:rsid w:val="00C25F01"/>
    <w:rsid w:val="00C25F89"/>
    <w:rsid w:val="00C261D4"/>
    <w:rsid w:val="00C26235"/>
    <w:rsid w:val="00C2650C"/>
    <w:rsid w:val="00C270D4"/>
    <w:rsid w:val="00C308CB"/>
    <w:rsid w:val="00C30D8B"/>
    <w:rsid w:val="00C313CC"/>
    <w:rsid w:val="00C31EFB"/>
    <w:rsid w:val="00C32C24"/>
    <w:rsid w:val="00C3322A"/>
    <w:rsid w:val="00C34A5C"/>
    <w:rsid w:val="00C34E8E"/>
    <w:rsid w:val="00C352FF"/>
    <w:rsid w:val="00C35764"/>
    <w:rsid w:val="00C35CC5"/>
    <w:rsid w:val="00C36AEC"/>
    <w:rsid w:val="00C36B66"/>
    <w:rsid w:val="00C37A9B"/>
    <w:rsid w:val="00C400D5"/>
    <w:rsid w:val="00C40535"/>
    <w:rsid w:val="00C40661"/>
    <w:rsid w:val="00C40AFF"/>
    <w:rsid w:val="00C40B69"/>
    <w:rsid w:val="00C413FA"/>
    <w:rsid w:val="00C426B9"/>
    <w:rsid w:val="00C43676"/>
    <w:rsid w:val="00C43A5A"/>
    <w:rsid w:val="00C43AFD"/>
    <w:rsid w:val="00C43DF5"/>
    <w:rsid w:val="00C44881"/>
    <w:rsid w:val="00C44D89"/>
    <w:rsid w:val="00C4646D"/>
    <w:rsid w:val="00C4668D"/>
    <w:rsid w:val="00C47622"/>
    <w:rsid w:val="00C51687"/>
    <w:rsid w:val="00C51A2B"/>
    <w:rsid w:val="00C51FB1"/>
    <w:rsid w:val="00C526DC"/>
    <w:rsid w:val="00C52706"/>
    <w:rsid w:val="00C5283B"/>
    <w:rsid w:val="00C52A06"/>
    <w:rsid w:val="00C541C2"/>
    <w:rsid w:val="00C54530"/>
    <w:rsid w:val="00C5463D"/>
    <w:rsid w:val="00C54F25"/>
    <w:rsid w:val="00C559B0"/>
    <w:rsid w:val="00C56289"/>
    <w:rsid w:val="00C563C6"/>
    <w:rsid w:val="00C5659B"/>
    <w:rsid w:val="00C56686"/>
    <w:rsid w:val="00C56ABC"/>
    <w:rsid w:val="00C570D5"/>
    <w:rsid w:val="00C60349"/>
    <w:rsid w:val="00C6201A"/>
    <w:rsid w:val="00C62130"/>
    <w:rsid w:val="00C6286B"/>
    <w:rsid w:val="00C63959"/>
    <w:rsid w:val="00C63B64"/>
    <w:rsid w:val="00C64BC1"/>
    <w:rsid w:val="00C651C7"/>
    <w:rsid w:val="00C652B4"/>
    <w:rsid w:val="00C65414"/>
    <w:rsid w:val="00C666AD"/>
    <w:rsid w:val="00C66BC7"/>
    <w:rsid w:val="00C66D95"/>
    <w:rsid w:val="00C66FFF"/>
    <w:rsid w:val="00C6736C"/>
    <w:rsid w:val="00C700AC"/>
    <w:rsid w:val="00C7124C"/>
    <w:rsid w:val="00C72344"/>
    <w:rsid w:val="00C7318C"/>
    <w:rsid w:val="00C73B97"/>
    <w:rsid w:val="00C73BBE"/>
    <w:rsid w:val="00C73E72"/>
    <w:rsid w:val="00C745AD"/>
    <w:rsid w:val="00C74B25"/>
    <w:rsid w:val="00C74B42"/>
    <w:rsid w:val="00C74D3E"/>
    <w:rsid w:val="00C75D18"/>
    <w:rsid w:val="00C75D48"/>
    <w:rsid w:val="00C76309"/>
    <w:rsid w:val="00C7642D"/>
    <w:rsid w:val="00C76DF7"/>
    <w:rsid w:val="00C76E11"/>
    <w:rsid w:val="00C800C1"/>
    <w:rsid w:val="00C8166D"/>
    <w:rsid w:val="00C81D80"/>
    <w:rsid w:val="00C820EC"/>
    <w:rsid w:val="00C848AE"/>
    <w:rsid w:val="00C84B43"/>
    <w:rsid w:val="00C852CB"/>
    <w:rsid w:val="00C853EF"/>
    <w:rsid w:val="00C8557C"/>
    <w:rsid w:val="00C860F6"/>
    <w:rsid w:val="00C86B38"/>
    <w:rsid w:val="00C86B6A"/>
    <w:rsid w:val="00C878B8"/>
    <w:rsid w:val="00C90A86"/>
    <w:rsid w:val="00C90BC1"/>
    <w:rsid w:val="00C90D02"/>
    <w:rsid w:val="00C91A69"/>
    <w:rsid w:val="00C91CDE"/>
    <w:rsid w:val="00C91EA6"/>
    <w:rsid w:val="00C9245D"/>
    <w:rsid w:val="00C9283C"/>
    <w:rsid w:val="00C929FB"/>
    <w:rsid w:val="00C92A32"/>
    <w:rsid w:val="00C92EED"/>
    <w:rsid w:val="00C92FBD"/>
    <w:rsid w:val="00C93FAC"/>
    <w:rsid w:val="00C94BCB"/>
    <w:rsid w:val="00C94E72"/>
    <w:rsid w:val="00C95609"/>
    <w:rsid w:val="00C957A7"/>
    <w:rsid w:val="00C95911"/>
    <w:rsid w:val="00C95E60"/>
    <w:rsid w:val="00C95E71"/>
    <w:rsid w:val="00C96204"/>
    <w:rsid w:val="00C96327"/>
    <w:rsid w:val="00C964F5"/>
    <w:rsid w:val="00C9657E"/>
    <w:rsid w:val="00C972F3"/>
    <w:rsid w:val="00C974B0"/>
    <w:rsid w:val="00C97C4C"/>
    <w:rsid w:val="00CA0350"/>
    <w:rsid w:val="00CA25AA"/>
    <w:rsid w:val="00CA2684"/>
    <w:rsid w:val="00CA3AED"/>
    <w:rsid w:val="00CA3D93"/>
    <w:rsid w:val="00CA4804"/>
    <w:rsid w:val="00CA4AF4"/>
    <w:rsid w:val="00CA537D"/>
    <w:rsid w:val="00CA5B7F"/>
    <w:rsid w:val="00CA5F48"/>
    <w:rsid w:val="00CA6414"/>
    <w:rsid w:val="00CA6457"/>
    <w:rsid w:val="00CA731E"/>
    <w:rsid w:val="00CA7B90"/>
    <w:rsid w:val="00CB1377"/>
    <w:rsid w:val="00CB1B7B"/>
    <w:rsid w:val="00CB1DFD"/>
    <w:rsid w:val="00CB2605"/>
    <w:rsid w:val="00CB28CE"/>
    <w:rsid w:val="00CB2ABA"/>
    <w:rsid w:val="00CB3011"/>
    <w:rsid w:val="00CB32CC"/>
    <w:rsid w:val="00CB3803"/>
    <w:rsid w:val="00CB3ECB"/>
    <w:rsid w:val="00CB3F6F"/>
    <w:rsid w:val="00CB46F5"/>
    <w:rsid w:val="00CB55E3"/>
    <w:rsid w:val="00CB61CC"/>
    <w:rsid w:val="00CB6692"/>
    <w:rsid w:val="00CB7123"/>
    <w:rsid w:val="00CB7998"/>
    <w:rsid w:val="00CB7CEC"/>
    <w:rsid w:val="00CB7D93"/>
    <w:rsid w:val="00CC04A9"/>
    <w:rsid w:val="00CC10FB"/>
    <w:rsid w:val="00CC1AA4"/>
    <w:rsid w:val="00CC1D6E"/>
    <w:rsid w:val="00CC27C4"/>
    <w:rsid w:val="00CC2FB5"/>
    <w:rsid w:val="00CC3564"/>
    <w:rsid w:val="00CC35F6"/>
    <w:rsid w:val="00CC4CFD"/>
    <w:rsid w:val="00CC6834"/>
    <w:rsid w:val="00CC6EBF"/>
    <w:rsid w:val="00CC7470"/>
    <w:rsid w:val="00CD015D"/>
    <w:rsid w:val="00CD08EE"/>
    <w:rsid w:val="00CD18CE"/>
    <w:rsid w:val="00CD1C76"/>
    <w:rsid w:val="00CD1E7A"/>
    <w:rsid w:val="00CD2382"/>
    <w:rsid w:val="00CD3289"/>
    <w:rsid w:val="00CD35C7"/>
    <w:rsid w:val="00CD56FB"/>
    <w:rsid w:val="00CD5886"/>
    <w:rsid w:val="00CD590E"/>
    <w:rsid w:val="00CD6BCE"/>
    <w:rsid w:val="00CD7121"/>
    <w:rsid w:val="00CD756A"/>
    <w:rsid w:val="00CE0244"/>
    <w:rsid w:val="00CE06A3"/>
    <w:rsid w:val="00CE06CB"/>
    <w:rsid w:val="00CE126D"/>
    <w:rsid w:val="00CE2209"/>
    <w:rsid w:val="00CE29A5"/>
    <w:rsid w:val="00CE2A96"/>
    <w:rsid w:val="00CE4A9B"/>
    <w:rsid w:val="00CE4D09"/>
    <w:rsid w:val="00CE546F"/>
    <w:rsid w:val="00CE570A"/>
    <w:rsid w:val="00CE595B"/>
    <w:rsid w:val="00CE5C11"/>
    <w:rsid w:val="00CF078B"/>
    <w:rsid w:val="00CF0E2B"/>
    <w:rsid w:val="00CF13C2"/>
    <w:rsid w:val="00CF2119"/>
    <w:rsid w:val="00CF253E"/>
    <w:rsid w:val="00CF3DA5"/>
    <w:rsid w:val="00CF6277"/>
    <w:rsid w:val="00CF6757"/>
    <w:rsid w:val="00CF71CC"/>
    <w:rsid w:val="00CF71F2"/>
    <w:rsid w:val="00CF75B4"/>
    <w:rsid w:val="00CF77AB"/>
    <w:rsid w:val="00CF7875"/>
    <w:rsid w:val="00CF7975"/>
    <w:rsid w:val="00CF7EA0"/>
    <w:rsid w:val="00D00187"/>
    <w:rsid w:val="00D0036D"/>
    <w:rsid w:val="00D00C35"/>
    <w:rsid w:val="00D01FAB"/>
    <w:rsid w:val="00D03734"/>
    <w:rsid w:val="00D03A89"/>
    <w:rsid w:val="00D03ACA"/>
    <w:rsid w:val="00D04006"/>
    <w:rsid w:val="00D04693"/>
    <w:rsid w:val="00D04DC9"/>
    <w:rsid w:val="00D04DFF"/>
    <w:rsid w:val="00D04EA9"/>
    <w:rsid w:val="00D05B41"/>
    <w:rsid w:val="00D0600A"/>
    <w:rsid w:val="00D062B3"/>
    <w:rsid w:val="00D0670C"/>
    <w:rsid w:val="00D06FEB"/>
    <w:rsid w:val="00D0731E"/>
    <w:rsid w:val="00D0784E"/>
    <w:rsid w:val="00D10E20"/>
    <w:rsid w:val="00D1139E"/>
    <w:rsid w:val="00D11540"/>
    <w:rsid w:val="00D11C6F"/>
    <w:rsid w:val="00D12194"/>
    <w:rsid w:val="00D12ED0"/>
    <w:rsid w:val="00D13989"/>
    <w:rsid w:val="00D13FEA"/>
    <w:rsid w:val="00D14710"/>
    <w:rsid w:val="00D14CED"/>
    <w:rsid w:val="00D14F55"/>
    <w:rsid w:val="00D1553C"/>
    <w:rsid w:val="00D16350"/>
    <w:rsid w:val="00D16B5C"/>
    <w:rsid w:val="00D2048F"/>
    <w:rsid w:val="00D2060F"/>
    <w:rsid w:val="00D20925"/>
    <w:rsid w:val="00D20A7B"/>
    <w:rsid w:val="00D20ADE"/>
    <w:rsid w:val="00D214CA"/>
    <w:rsid w:val="00D21D32"/>
    <w:rsid w:val="00D2234A"/>
    <w:rsid w:val="00D2253A"/>
    <w:rsid w:val="00D22C5A"/>
    <w:rsid w:val="00D2317B"/>
    <w:rsid w:val="00D2332A"/>
    <w:rsid w:val="00D23819"/>
    <w:rsid w:val="00D239C6"/>
    <w:rsid w:val="00D24810"/>
    <w:rsid w:val="00D257AA"/>
    <w:rsid w:val="00D25BBD"/>
    <w:rsid w:val="00D260B9"/>
    <w:rsid w:val="00D2739E"/>
    <w:rsid w:val="00D274A5"/>
    <w:rsid w:val="00D27AA1"/>
    <w:rsid w:val="00D301CE"/>
    <w:rsid w:val="00D30343"/>
    <w:rsid w:val="00D313FB"/>
    <w:rsid w:val="00D31FD6"/>
    <w:rsid w:val="00D320B5"/>
    <w:rsid w:val="00D32159"/>
    <w:rsid w:val="00D3224C"/>
    <w:rsid w:val="00D32D3B"/>
    <w:rsid w:val="00D3363A"/>
    <w:rsid w:val="00D33BC3"/>
    <w:rsid w:val="00D33BC7"/>
    <w:rsid w:val="00D33F2E"/>
    <w:rsid w:val="00D36500"/>
    <w:rsid w:val="00D3653A"/>
    <w:rsid w:val="00D36E51"/>
    <w:rsid w:val="00D3701B"/>
    <w:rsid w:val="00D3754D"/>
    <w:rsid w:val="00D402CB"/>
    <w:rsid w:val="00D40670"/>
    <w:rsid w:val="00D415DE"/>
    <w:rsid w:val="00D42052"/>
    <w:rsid w:val="00D422F7"/>
    <w:rsid w:val="00D424F4"/>
    <w:rsid w:val="00D427E5"/>
    <w:rsid w:val="00D42872"/>
    <w:rsid w:val="00D429CD"/>
    <w:rsid w:val="00D42EC4"/>
    <w:rsid w:val="00D43206"/>
    <w:rsid w:val="00D43277"/>
    <w:rsid w:val="00D44733"/>
    <w:rsid w:val="00D449F2"/>
    <w:rsid w:val="00D45813"/>
    <w:rsid w:val="00D461D9"/>
    <w:rsid w:val="00D4644D"/>
    <w:rsid w:val="00D46BD2"/>
    <w:rsid w:val="00D46CBA"/>
    <w:rsid w:val="00D473F9"/>
    <w:rsid w:val="00D47A5D"/>
    <w:rsid w:val="00D50D63"/>
    <w:rsid w:val="00D51034"/>
    <w:rsid w:val="00D51E1A"/>
    <w:rsid w:val="00D51E3C"/>
    <w:rsid w:val="00D51ED1"/>
    <w:rsid w:val="00D51F49"/>
    <w:rsid w:val="00D5270B"/>
    <w:rsid w:val="00D536AD"/>
    <w:rsid w:val="00D53801"/>
    <w:rsid w:val="00D53CA2"/>
    <w:rsid w:val="00D54C45"/>
    <w:rsid w:val="00D54D94"/>
    <w:rsid w:val="00D5510B"/>
    <w:rsid w:val="00D561CF"/>
    <w:rsid w:val="00D56DB1"/>
    <w:rsid w:val="00D602FD"/>
    <w:rsid w:val="00D606E1"/>
    <w:rsid w:val="00D61789"/>
    <w:rsid w:val="00D62A69"/>
    <w:rsid w:val="00D62ED0"/>
    <w:rsid w:val="00D63056"/>
    <w:rsid w:val="00D63376"/>
    <w:rsid w:val="00D634F5"/>
    <w:rsid w:val="00D6358E"/>
    <w:rsid w:val="00D63846"/>
    <w:rsid w:val="00D63BC2"/>
    <w:rsid w:val="00D6455F"/>
    <w:rsid w:val="00D64D77"/>
    <w:rsid w:val="00D65524"/>
    <w:rsid w:val="00D65CBF"/>
    <w:rsid w:val="00D66642"/>
    <w:rsid w:val="00D66A87"/>
    <w:rsid w:val="00D66ADC"/>
    <w:rsid w:val="00D66D5E"/>
    <w:rsid w:val="00D66F3C"/>
    <w:rsid w:val="00D66F70"/>
    <w:rsid w:val="00D66FEC"/>
    <w:rsid w:val="00D6720D"/>
    <w:rsid w:val="00D67F0E"/>
    <w:rsid w:val="00D71B45"/>
    <w:rsid w:val="00D72FA9"/>
    <w:rsid w:val="00D737A3"/>
    <w:rsid w:val="00D73BD4"/>
    <w:rsid w:val="00D73DDF"/>
    <w:rsid w:val="00D74184"/>
    <w:rsid w:val="00D74A62"/>
    <w:rsid w:val="00D74ACA"/>
    <w:rsid w:val="00D75380"/>
    <w:rsid w:val="00D754CF"/>
    <w:rsid w:val="00D7574F"/>
    <w:rsid w:val="00D771E2"/>
    <w:rsid w:val="00D77935"/>
    <w:rsid w:val="00D77BD3"/>
    <w:rsid w:val="00D807FE"/>
    <w:rsid w:val="00D80800"/>
    <w:rsid w:val="00D80CC9"/>
    <w:rsid w:val="00D8152E"/>
    <w:rsid w:val="00D81FD6"/>
    <w:rsid w:val="00D83F0F"/>
    <w:rsid w:val="00D8588C"/>
    <w:rsid w:val="00D868A7"/>
    <w:rsid w:val="00D8699C"/>
    <w:rsid w:val="00D871D1"/>
    <w:rsid w:val="00D9039A"/>
    <w:rsid w:val="00D91A83"/>
    <w:rsid w:val="00D92D14"/>
    <w:rsid w:val="00D92D6D"/>
    <w:rsid w:val="00D92E21"/>
    <w:rsid w:val="00D92E46"/>
    <w:rsid w:val="00D931D5"/>
    <w:rsid w:val="00D936B9"/>
    <w:rsid w:val="00D93917"/>
    <w:rsid w:val="00D94EAF"/>
    <w:rsid w:val="00D9551A"/>
    <w:rsid w:val="00D9600B"/>
    <w:rsid w:val="00D96154"/>
    <w:rsid w:val="00D97572"/>
    <w:rsid w:val="00D97765"/>
    <w:rsid w:val="00DA026D"/>
    <w:rsid w:val="00DA0280"/>
    <w:rsid w:val="00DA0ED0"/>
    <w:rsid w:val="00DA12FA"/>
    <w:rsid w:val="00DA1958"/>
    <w:rsid w:val="00DA2918"/>
    <w:rsid w:val="00DA2F19"/>
    <w:rsid w:val="00DA3892"/>
    <w:rsid w:val="00DA4078"/>
    <w:rsid w:val="00DA40FA"/>
    <w:rsid w:val="00DA430C"/>
    <w:rsid w:val="00DA4BF2"/>
    <w:rsid w:val="00DA5B30"/>
    <w:rsid w:val="00DA5F06"/>
    <w:rsid w:val="00DA5FE0"/>
    <w:rsid w:val="00DA6082"/>
    <w:rsid w:val="00DA63AC"/>
    <w:rsid w:val="00DA67B6"/>
    <w:rsid w:val="00DA75D4"/>
    <w:rsid w:val="00DA7A4C"/>
    <w:rsid w:val="00DB0B33"/>
    <w:rsid w:val="00DB0D54"/>
    <w:rsid w:val="00DB1500"/>
    <w:rsid w:val="00DB20E6"/>
    <w:rsid w:val="00DB32DA"/>
    <w:rsid w:val="00DB3E12"/>
    <w:rsid w:val="00DB44FA"/>
    <w:rsid w:val="00DB4C85"/>
    <w:rsid w:val="00DB63FC"/>
    <w:rsid w:val="00DB7926"/>
    <w:rsid w:val="00DB7C57"/>
    <w:rsid w:val="00DB7E5C"/>
    <w:rsid w:val="00DC0349"/>
    <w:rsid w:val="00DC05C8"/>
    <w:rsid w:val="00DC0B2A"/>
    <w:rsid w:val="00DC0B9C"/>
    <w:rsid w:val="00DC0D6A"/>
    <w:rsid w:val="00DC0E5C"/>
    <w:rsid w:val="00DC1271"/>
    <w:rsid w:val="00DC22E9"/>
    <w:rsid w:val="00DC2CB6"/>
    <w:rsid w:val="00DC3517"/>
    <w:rsid w:val="00DC42DE"/>
    <w:rsid w:val="00DC462D"/>
    <w:rsid w:val="00DC4840"/>
    <w:rsid w:val="00DC4CBC"/>
    <w:rsid w:val="00DC5BA6"/>
    <w:rsid w:val="00DC7205"/>
    <w:rsid w:val="00DC772B"/>
    <w:rsid w:val="00DD061E"/>
    <w:rsid w:val="00DD144E"/>
    <w:rsid w:val="00DD19DB"/>
    <w:rsid w:val="00DD1D68"/>
    <w:rsid w:val="00DD29EE"/>
    <w:rsid w:val="00DD2F84"/>
    <w:rsid w:val="00DD3766"/>
    <w:rsid w:val="00DD4132"/>
    <w:rsid w:val="00DD42FC"/>
    <w:rsid w:val="00DD4ED5"/>
    <w:rsid w:val="00DD5403"/>
    <w:rsid w:val="00DD5B4E"/>
    <w:rsid w:val="00DD6AF2"/>
    <w:rsid w:val="00DD79C8"/>
    <w:rsid w:val="00DE073C"/>
    <w:rsid w:val="00DE20D8"/>
    <w:rsid w:val="00DE289D"/>
    <w:rsid w:val="00DE290C"/>
    <w:rsid w:val="00DE3DD9"/>
    <w:rsid w:val="00DE3F81"/>
    <w:rsid w:val="00DE4382"/>
    <w:rsid w:val="00DE4760"/>
    <w:rsid w:val="00DE50E6"/>
    <w:rsid w:val="00DE635E"/>
    <w:rsid w:val="00DE69FD"/>
    <w:rsid w:val="00DE6C7B"/>
    <w:rsid w:val="00DE6CF1"/>
    <w:rsid w:val="00DE7514"/>
    <w:rsid w:val="00DF0F21"/>
    <w:rsid w:val="00DF1E34"/>
    <w:rsid w:val="00DF25A3"/>
    <w:rsid w:val="00DF277A"/>
    <w:rsid w:val="00DF33DA"/>
    <w:rsid w:val="00DF3534"/>
    <w:rsid w:val="00DF36DB"/>
    <w:rsid w:val="00DF3896"/>
    <w:rsid w:val="00DF398B"/>
    <w:rsid w:val="00DF3C47"/>
    <w:rsid w:val="00DF52F2"/>
    <w:rsid w:val="00DF5D88"/>
    <w:rsid w:val="00DF5EC4"/>
    <w:rsid w:val="00DF62A4"/>
    <w:rsid w:val="00DF71E2"/>
    <w:rsid w:val="00DF720D"/>
    <w:rsid w:val="00DF7595"/>
    <w:rsid w:val="00DF779C"/>
    <w:rsid w:val="00DF794F"/>
    <w:rsid w:val="00DF7E1F"/>
    <w:rsid w:val="00E0042C"/>
    <w:rsid w:val="00E00D72"/>
    <w:rsid w:val="00E00E8A"/>
    <w:rsid w:val="00E023AF"/>
    <w:rsid w:val="00E0276B"/>
    <w:rsid w:val="00E02833"/>
    <w:rsid w:val="00E0371D"/>
    <w:rsid w:val="00E03F8A"/>
    <w:rsid w:val="00E04372"/>
    <w:rsid w:val="00E047DC"/>
    <w:rsid w:val="00E050B0"/>
    <w:rsid w:val="00E05C30"/>
    <w:rsid w:val="00E06063"/>
    <w:rsid w:val="00E067D7"/>
    <w:rsid w:val="00E06D86"/>
    <w:rsid w:val="00E06ED0"/>
    <w:rsid w:val="00E0786C"/>
    <w:rsid w:val="00E07D69"/>
    <w:rsid w:val="00E10A6F"/>
    <w:rsid w:val="00E10C22"/>
    <w:rsid w:val="00E10D3F"/>
    <w:rsid w:val="00E11726"/>
    <w:rsid w:val="00E12089"/>
    <w:rsid w:val="00E1258C"/>
    <w:rsid w:val="00E12A2E"/>
    <w:rsid w:val="00E12A59"/>
    <w:rsid w:val="00E12AB1"/>
    <w:rsid w:val="00E133EB"/>
    <w:rsid w:val="00E1357E"/>
    <w:rsid w:val="00E13A38"/>
    <w:rsid w:val="00E13F5B"/>
    <w:rsid w:val="00E14746"/>
    <w:rsid w:val="00E14D1F"/>
    <w:rsid w:val="00E1523E"/>
    <w:rsid w:val="00E16915"/>
    <w:rsid w:val="00E16ADA"/>
    <w:rsid w:val="00E16BD5"/>
    <w:rsid w:val="00E16E02"/>
    <w:rsid w:val="00E1744F"/>
    <w:rsid w:val="00E20046"/>
    <w:rsid w:val="00E202DD"/>
    <w:rsid w:val="00E20A5C"/>
    <w:rsid w:val="00E20F30"/>
    <w:rsid w:val="00E2125B"/>
    <w:rsid w:val="00E21F7F"/>
    <w:rsid w:val="00E223D9"/>
    <w:rsid w:val="00E2387B"/>
    <w:rsid w:val="00E2402C"/>
    <w:rsid w:val="00E262F5"/>
    <w:rsid w:val="00E263B7"/>
    <w:rsid w:val="00E266DC"/>
    <w:rsid w:val="00E2676D"/>
    <w:rsid w:val="00E26C5B"/>
    <w:rsid w:val="00E271E2"/>
    <w:rsid w:val="00E2737F"/>
    <w:rsid w:val="00E2762F"/>
    <w:rsid w:val="00E27B63"/>
    <w:rsid w:val="00E30634"/>
    <w:rsid w:val="00E307B7"/>
    <w:rsid w:val="00E30B89"/>
    <w:rsid w:val="00E30C77"/>
    <w:rsid w:val="00E30E36"/>
    <w:rsid w:val="00E31183"/>
    <w:rsid w:val="00E322D3"/>
    <w:rsid w:val="00E3230A"/>
    <w:rsid w:val="00E329C5"/>
    <w:rsid w:val="00E3354F"/>
    <w:rsid w:val="00E33E5C"/>
    <w:rsid w:val="00E342C5"/>
    <w:rsid w:val="00E3463D"/>
    <w:rsid w:val="00E34644"/>
    <w:rsid w:val="00E35EAC"/>
    <w:rsid w:val="00E36228"/>
    <w:rsid w:val="00E37A3F"/>
    <w:rsid w:val="00E37AB6"/>
    <w:rsid w:val="00E37E53"/>
    <w:rsid w:val="00E40282"/>
    <w:rsid w:val="00E404A1"/>
    <w:rsid w:val="00E40972"/>
    <w:rsid w:val="00E40EDF"/>
    <w:rsid w:val="00E418C9"/>
    <w:rsid w:val="00E42000"/>
    <w:rsid w:val="00E4386C"/>
    <w:rsid w:val="00E43C3A"/>
    <w:rsid w:val="00E43D25"/>
    <w:rsid w:val="00E4413C"/>
    <w:rsid w:val="00E44417"/>
    <w:rsid w:val="00E4466A"/>
    <w:rsid w:val="00E44FAC"/>
    <w:rsid w:val="00E45300"/>
    <w:rsid w:val="00E45B23"/>
    <w:rsid w:val="00E45CA7"/>
    <w:rsid w:val="00E46A74"/>
    <w:rsid w:val="00E47107"/>
    <w:rsid w:val="00E472EA"/>
    <w:rsid w:val="00E47BF9"/>
    <w:rsid w:val="00E47DAE"/>
    <w:rsid w:val="00E505C8"/>
    <w:rsid w:val="00E5064F"/>
    <w:rsid w:val="00E50B18"/>
    <w:rsid w:val="00E50E56"/>
    <w:rsid w:val="00E521C9"/>
    <w:rsid w:val="00E524A9"/>
    <w:rsid w:val="00E52812"/>
    <w:rsid w:val="00E5293A"/>
    <w:rsid w:val="00E52AF7"/>
    <w:rsid w:val="00E542A3"/>
    <w:rsid w:val="00E54929"/>
    <w:rsid w:val="00E54E68"/>
    <w:rsid w:val="00E55893"/>
    <w:rsid w:val="00E55A63"/>
    <w:rsid w:val="00E5643B"/>
    <w:rsid w:val="00E56CE7"/>
    <w:rsid w:val="00E5713D"/>
    <w:rsid w:val="00E57183"/>
    <w:rsid w:val="00E57188"/>
    <w:rsid w:val="00E605F7"/>
    <w:rsid w:val="00E60912"/>
    <w:rsid w:val="00E60D8E"/>
    <w:rsid w:val="00E61224"/>
    <w:rsid w:val="00E6163B"/>
    <w:rsid w:val="00E61B64"/>
    <w:rsid w:val="00E620B7"/>
    <w:rsid w:val="00E6210B"/>
    <w:rsid w:val="00E6229E"/>
    <w:rsid w:val="00E62877"/>
    <w:rsid w:val="00E628F2"/>
    <w:rsid w:val="00E636BA"/>
    <w:rsid w:val="00E63FE6"/>
    <w:rsid w:val="00E648DA"/>
    <w:rsid w:val="00E6504A"/>
    <w:rsid w:val="00E665A0"/>
    <w:rsid w:val="00E66B26"/>
    <w:rsid w:val="00E66BAD"/>
    <w:rsid w:val="00E6751D"/>
    <w:rsid w:val="00E6784F"/>
    <w:rsid w:val="00E67D41"/>
    <w:rsid w:val="00E701A0"/>
    <w:rsid w:val="00E70232"/>
    <w:rsid w:val="00E7154D"/>
    <w:rsid w:val="00E716AB"/>
    <w:rsid w:val="00E71C2B"/>
    <w:rsid w:val="00E71ECC"/>
    <w:rsid w:val="00E72F66"/>
    <w:rsid w:val="00E73692"/>
    <w:rsid w:val="00E736C7"/>
    <w:rsid w:val="00E73E9F"/>
    <w:rsid w:val="00E74414"/>
    <w:rsid w:val="00E74901"/>
    <w:rsid w:val="00E761EE"/>
    <w:rsid w:val="00E7647C"/>
    <w:rsid w:val="00E765A9"/>
    <w:rsid w:val="00E7703F"/>
    <w:rsid w:val="00E80485"/>
    <w:rsid w:val="00E80686"/>
    <w:rsid w:val="00E81211"/>
    <w:rsid w:val="00E828E3"/>
    <w:rsid w:val="00E833DB"/>
    <w:rsid w:val="00E84103"/>
    <w:rsid w:val="00E84324"/>
    <w:rsid w:val="00E85130"/>
    <w:rsid w:val="00E858E9"/>
    <w:rsid w:val="00E866C8"/>
    <w:rsid w:val="00E87041"/>
    <w:rsid w:val="00E870BE"/>
    <w:rsid w:val="00E87690"/>
    <w:rsid w:val="00E87876"/>
    <w:rsid w:val="00E87CE8"/>
    <w:rsid w:val="00E9060B"/>
    <w:rsid w:val="00E9127A"/>
    <w:rsid w:val="00E922FA"/>
    <w:rsid w:val="00E92CFD"/>
    <w:rsid w:val="00E93FF6"/>
    <w:rsid w:val="00E942C0"/>
    <w:rsid w:val="00E949D2"/>
    <w:rsid w:val="00E94FB9"/>
    <w:rsid w:val="00E94FC6"/>
    <w:rsid w:val="00E9585D"/>
    <w:rsid w:val="00E95A92"/>
    <w:rsid w:val="00E95B1A"/>
    <w:rsid w:val="00E96D12"/>
    <w:rsid w:val="00E96F41"/>
    <w:rsid w:val="00E96F68"/>
    <w:rsid w:val="00E974C4"/>
    <w:rsid w:val="00E976EF"/>
    <w:rsid w:val="00E97E71"/>
    <w:rsid w:val="00EA07D7"/>
    <w:rsid w:val="00EA1412"/>
    <w:rsid w:val="00EA1413"/>
    <w:rsid w:val="00EA15AB"/>
    <w:rsid w:val="00EA1BA4"/>
    <w:rsid w:val="00EA1C0D"/>
    <w:rsid w:val="00EA2345"/>
    <w:rsid w:val="00EA23FD"/>
    <w:rsid w:val="00EA2887"/>
    <w:rsid w:val="00EA31B9"/>
    <w:rsid w:val="00EA3A95"/>
    <w:rsid w:val="00EA43FC"/>
    <w:rsid w:val="00EA4F4B"/>
    <w:rsid w:val="00EA51CC"/>
    <w:rsid w:val="00EA5A05"/>
    <w:rsid w:val="00EA5D61"/>
    <w:rsid w:val="00EA5F87"/>
    <w:rsid w:val="00EA5FE3"/>
    <w:rsid w:val="00EA6AEC"/>
    <w:rsid w:val="00EA7DD2"/>
    <w:rsid w:val="00EB0A54"/>
    <w:rsid w:val="00EB120A"/>
    <w:rsid w:val="00EB1389"/>
    <w:rsid w:val="00EB1405"/>
    <w:rsid w:val="00EB1A0D"/>
    <w:rsid w:val="00EB2A16"/>
    <w:rsid w:val="00EB446D"/>
    <w:rsid w:val="00EB4B84"/>
    <w:rsid w:val="00EB4DF7"/>
    <w:rsid w:val="00EB4E9F"/>
    <w:rsid w:val="00EB55A4"/>
    <w:rsid w:val="00EB5721"/>
    <w:rsid w:val="00EB74ED"/>
    <w:rsid w:val="00EB79BB"/>
    <w:rsid w:val="00EB7AAA"/>
    <w:rsid w:val="00EC1D3A"/>
    <w:rsid w:val="00EC280A"/>
    <w:rsid w:val="00EC29CD"/>
    <w:rsid w:val="00EC47C6"/>
    <w:rsid w:val="00EC5C3B"/>
    <w:rsid w:val="00EC5E36"/>
    <w:rsid w:val="00EC60C8"/>
    <w:rsid w:val="00EC6F1D"/>
    <w:rsid w:val="00EC6FB4"/>
    <w:rsid w:val="00EC6FC9"/>
    <w:rsid w:val="00EC6FEC"/>
    <w:rsid w:val="00EC70E0"/>
    <w:rsid w:val="00EC71C2"/>
    <w:rsid w:val="00EC7BAC"/>
    <w:rsid w:val="00ED0777"/>
    <w:rsid w:val="00ED07F6"/>
    <w:rsid w:val="00ED146B"/>
    <w:rsid w:val="00ED1562"/>
    <w:rsid w:val="00ED19E6"/>
    <w:rsid w:val="00ED1DF7"/>
    <w:rsid w:val="00ED2002"/>
    <w:rsid w:val="00ED2076"/>
    <w:rsid w:val="00ED2470"/>
    <w:rsid w:val="00ED2B6B"/>
    <w:rsid w:val="00ED3270"/>
    <w:rsid w:val="00ED33B3"/>
    <w:rsid w:val="00ED3C87"/>
    <w:rsid w:val="00ED498E"/>
    <w:rsid w:val="00ED4CBA"/>
    <w:rsid w:val="00ED4EC1"/>
    <w:rsid w:val="00ED6E76"/>
    <w:rsid w:val="00ED7C52"/>
    <w:rsid w:val="00ED7F8D"/>
    <w:rsid w:val="00EE0187"/>
    <w:rsid w:val="00EE07D0"/>
    <w:rsid w:val="00EE0815"/>
    <w:rsid w:val="00EE09E5"/>
    <w:rsid w:val="00EE0EF1"/>
    <w:rsid w:val="00EE1283"/>
    <w:rsid w:val="00EE1B1A"/>
    <w:rsid w:val="00EE1C8A"/>
    <w:rsid w:val="00EE2395"/>
    <w:rsid w:val="00EE2E98"/>
    <w:rsid w:val="00EE2FD7"/>
    <w:rsid w:val="00EE3618"/>
    <w:rsid w:val="00EE3716"/>
    <w:rsid w:val="00EE3D27"/>
    <w:rsid w:val="00EE49E0"/>
    <w:rsid w:val="00EE4D8F"/>
    <w:rsid w:val="00EE50E8"/>
    <w:rsid w:val="00EE52D8"/>
    <w:rsid w:val="00EE5D90"/>
    <w:rsid w:val="00EE68F0"/>
    <w:rsid w:val="00EE6FD7"/>
    <w:rsid w:val="00EE79CF"/>
    <w:rsid w:val="00EF0CEF"/>
    <w:rsid w:val="00EF100E"/>
    <w:rsid w:val="00EF119A"/>
    <w:rsid w:val="00EF1222"/>
    <w:rsid w:val="00EF220F"/>
    <w:rsid w:val="00EF238D"/>
    <w:rsid w:val="00EF2FD7"/>
    <w:rsid w:val="00EF3B7C"/>
    <w:rsid w:val="00EF5C8A"/>
    <w:rsid w:val="00EF5F9E"/>
    <w:rsid w:val="00EF5FE1"/>
    <w:rsid w:val="00EF61A2"/>
    <w:rsid w:val="00EF6B18"/>
    <w:rsid w:val="00EF70B6"/>
    <w:rsid w:val="00EF715C"/>
    <w:rsid w:val="00EF7AF8"/>
    <w:rsid w:val="00EF7C8D"/>
    <w:rsid w:val="00EF7E14"/>
    <w:rsid w:val="00F00258"/>
    <w:rsid w:val="00F00F17"/>
    <w:rsid w:val="00F010AC"/>
    <w:rsid w:val="00F01400"/>
    <w:rsid w:val="00F01593"/>
    <w:rsid w:val="00F026FA"/>
    <w:rsid w:val="00F02958"/>
    <w:rsid w:val="00F02B4A"/>
    <w:rsid w:val="00F0303C"/>
    <w:rsid w:val="00F0318C"/>
    <w:rsid w:val="00F034BD"/>
    <w:rsid w:val="00F040C6"/>
    <w:rsid w:val="00F0425E"/>
    <w:rsid w:val="00F043B5"/>
    <w:rsid w:val="00F051C2"/>
    <w:rsid w:val="00F06403"/>
    <w:rsid w:val="00F07E67"/>
    <w:rsid w:val="00F10051"/>
    <w:rsid w:val="00F10241"/>
    <w:rsid w:val="00F10AFE"/>
    <w:rsid w:val="00F10B8B"/>
    <w:rsid w:val="00F10CCE"/>
    <w:rsid w:val="00F1143B"/>
    <w:rsid w:val="00F11913"/>
    <w:rsid w:val="00F11BDD"/>
    <w:rsid w:val="00F11C5A"/>
    <w:rsid w:val="00F12205"/>
    <w:rsid w:val="00F12355"/>
    <w:rsid w:val="00F123A7"/>
    <w:rsid w:val="00F12F4D"/>
    <w:rsid w:val="00F1313A"/>
    <w:rsid w:val="00F134CC"/>
    <w:rsid w:val="00F14F8B"/>
    <w:rsid w:val="00F1581C"/>
    <w:rsid w:val="00F15ABB"/>
    <w:rsid w:val="00F17139"/>
    <w:rsid w:val="00F20789"/>
    <w:rsid w:val="00F20A31"/>
    <w:rsid w:val="00F20A71"/>
    <w:rsid w:val="00F212DB"/>
    <w:rsid w:val="00F21626"/>
    <w:rsid w:val="00F21EDB"/>
    <w:rsid w:val="00F221A1"/>
    <w:rsid w:val="00F226AF"/>
    <w:rsid w:val="00F227E2"/>
    <w:rsid w:val="00F22F17"/>
    <w:rsid w:val="00F23218"/>
    <w:rsid w:val="00F23854"/>
    <w:rsid w:val="00F2402F"/>
    <w:rsid w:val="00F24549"/>
    <w:rsid w:val="00F24FC7"/>
    <w:rsid w:val="00F25B01"/>
    <w:rsid w:val="00F2609A"/>
    <w:rsid w:val="00F27634"/>
    <w:rsid w:val="00F302B5"/>
    <w:rsid w:val="00F3110E"/>
    <w:rsid w:val="00F31284"/>
    <w:rsid w:val="00F31460"/>
    <w:rsid w:val="00F31628"/>
    <w:rsid w:val="00F31915"/>
    <w:rsid w:val="00F31D9F"/>
    <w:rsid w:val="00F32560"/>
    <w:rsid w:val="00F326F5"/>
    <w:rsid w:val="00F32978"/>
    <w:rsid w:val="00F35510"/>
    <w:rsid w:val="00F35C6A"/>
    <w:rsid w:val="00F362F8"/>
    <w:rsid w:val="00F36703"/>
    <w:rsid w:val="00F37755"/>
    <w:rsid w:val="00F37790"/>
    <w:rsid w:val="00F37AFC"/>
    <w:rsid w:val="00F37B7A"/>
    <w:rsid w:val="00F40B66"/>
    <w:rsid w:val="00F416AA"/>
    <w:rsid w:val="00F41DE6"/>
    <w:rsid w:val="00F421C1"/>
    <w:rsid w:val="00F42BFB"/>
    <w:rsid w:val="00F42E29"/>
    <w:rsid w:val="00F43407"/>
    <w:rsid w:val="00F43542"/>
    <w:rsid w:val="00F453AD"/>
    <w:rsid w:val="00F4551D"/>
    <w:rsid w:val="00F460C6"/>
    <w:rsid w:val="00F461C6"/>
    <w:rsid w:val="00F465E7"/>
    <w:rsid w:val="00F465F9"/>
    <w:rsid w:val="00F46B6A"/>
    <w:rsid w:val="00F46C0D"/>
    <w:rsid w:val="00F472CD"/>
    <w:rsid w:val="00F4790A"/>
    <w:rsid w:val="00F47E2F"/>
    <w:rsid w:val="00F47E5D"/>
    <w:rsid w:val="00F47EEF"/>
    <w:rsid w:val="00F47EFB"/>
    <w:rsid w:val="00F47F65"/>
    <w:rsid w:val="00F50528"/>
    <w:rsid w:val="00F506F8"/>
    <w:rsid w:val="00F50EF5"/>
    <w:rsid w:val="00F51240"/>
    <w:rsid w:val="00F51938"/>
    <w:rsid w:val="00F51B3A"/>
    <w:rsid w:val="00F51B5A"/>
    <w:rsid w:val="00F51C34"/>
    <w:rsid w:val="00F524A8"/>
    <w:rsid w:val="00F5291A"/>
    <w:rsid w:val="00F52AAF"/>
    <w:rsid w:val="00F52DE7"/>
    <w:rsid w:val="00F533E0"/>
    <w:rsid w:val="00F53E5D"/>
    <w:rsid w:val="00F54BEF"/>
    <w:rsid w:val="00F54D6C"/>
    <w:rsid w:val="00F54E54"/>
    <w:rsid w:val="00F56260"/>
    <w:rsid w:val="00F56904"/>
    <w:rsid w:val="00F56AEB"/>
    <w:rsid w:val="00F57017"/>
    <w:rsid w:val="00F578F4"/>
    <w:rsid w:val="00F57976"/>
    <w:rsid w:val="00F61238"/>
    <w:rsid w:val="00F6162D"/>
    <w:rsid w:val="00F63F92"/>
    <w:rsid w:val="00F642E0"/>
    <w:rsid w:val="00F6452F"/>
    <w:rsid w:val="00F64E07"/>
    <w:rsid w:val="00F65B6D"/>
    <w:rsid w:val="00F66B2D"/>
    <w:rsid w:val="00F66C5B"/>
    <w:rsid w:val="00F6753C"/>
    <w:rsid w:val="00F675E6"/>
    <w:rsid w:val="00F675F9"/>
    <w:rsid w:val="00F6764C"/>
    <w:rsid w:val="00F67D99"/>
    <w:rsid w:val="00F700E5"/>
    <w:rsid w:val="00F70E5C"/>
    <w:rsid w:val="00F70F35"/>
    <w:rsid w:val="00F710BD"/>
    <w:rsid w:val="00F72F56"/>
    <w:rsid w:val="00F732A8"/>
    <w:rsid w:val="00F73929"/>
    <w:rsid w:val="00F749A4"/>
    <w:rsid w:val="00F74BBD"/>
    <w:rsid w:val="00F75327"/>
    <w:rsid w:val="00F75E42"/>
    <w:rsid w:val="00F7633E"/>
    <w:rsid w:val="00F767D3"/>
    <w:rsid w:val="00F77CD0"/>
    <w:rsid w:val="00F77D77"/>
    <w:rsid w:val="00F81707"/>
    <w:rsid w:val="00F81DA1"/>
    <w:rsid w:val="00F8235A"/>
    <w:rsid w:val="00F82583"/>
    <w:rsid w:val="00F83C93"/>
    <w:rsid w:val="00F849B1"/>
    <w:rsid w:val="00F84D7D"/>
    <w:rsid w:val="00F85509"/>
    <w:rsid w:val="00F86267"/>
    <w:rsid w:val="00F875C3"/>
    <w:rsid w:val="00F87FEF"/>
    <w:rsid w:val="00F90667"/>
    <w:rsid w:val="00F90811"/>
    <w:rsid w:val="00F9096F"/>
    <w:rsid w:val="00F90A9E"/>
    <w:rsid w:val="00F90AE1"/>
    <w:rsid w:val="00F9129C"/>
    <w:rsid w:val="00F91FD4"/>
    <w:rsid w:val="00F920C2"/>
    <w:rsid w:val="00F92BF4"/>
    <w:rsid w:val="00F93FBE"/>
    <w:rsid w:val="00F94DB3"/>
    <w:rsid w:val="00F9573D"/>
    <w:rsid w:val="00F95877"/>
    <w:rsid w:val="00F95BC4"/>
    <w:rsid w:val="00F95F88"/>
    <w:rsid w:val="00F9638E"/>
    <w:rsid w:val="00F96D23"/>
    <w:rsid w:val="00F97432"/>
    <w:rsid w:val="00FA02E5"/>
    <w:rsid w:val="00FA0FA4"/>
    <w:rsid w:val="00FA0FF0"/>
    <w:rsid w:val="00FA17D5"/>
    <w:rsid w:val="00FA1A92"/>
    <w:rsid w:val="00FA1E28"/>
    <w:rsid w:val="00FA1E74"/>
    <w:rsid w:val="00FA263B"/>
    <w:rsid w:val="00FA2A9F"/>
    <w:rsid w:val="00FA2EA5"/>
    <w:rsid w:val="00FA328B"/>
    <w:rsid w:val="00FA33A4"/>
    <w:rsid w:val="00FA3750"/>
    <w:rsid w:val="00FA3ED3"/>
    <w:rsid w:val="00FA3FFA"/>
    <w:rsid w:val="00FA3FFD"/>
    <w:rsid w:val="00FA41E9"/>
    <w:rsid w:val="00FA4459"/>
    <w:rsid w:val="00FA4684"/>
    <w:rsid w:val="00FA4736"/>
    <w:rsid w:val="00FA48A2"/>
    <w:rsid w:val="00FA5B54"/>
    <w:rsid w:val="00FA604A"/>
    <w:rsid w:val="00FA6D2B"/>
    <w:rsid w:val="00FA720C"/>
    <w:rsid w:val="00FA760B"/>
    <w:rsid w:val="00FA78DE"/>
    <w:rsid w:val="00FB0247"/>
    <w:rsid w:val="00FB03C8"/>
    <w:rsid w:val="00FB08DE"/>
    <w:rsid w:val="00FB0D7C"/>
    <w:rsid w:val="00FB10B0"/>
    <w:rsid w:val="00FB1CCA"/>
    <w:rsid w:val="00FB246C"/>
    <w:rsid w:val="00FB2973"/>
    <w:rsid w:val="00FB3CD9"/>
    <w:rsid w:val="00FB43EE"/>
    <w:rsid w:val="00FB4D9D"/>
    <w:rsid w:val="00FB53EE"/>
    <w:rsid w:val="00FB5424"/>
    <w:rsid w:val="00FB5BB9"/>
    <w:rsid w:val="00FB5CD1"/>
    <w:rsid w:val="00FB606A"/>
    <w:rsid w:val="00FB61A2"/>
    <w:rsid w:val="00FB6C87"/>
    <w:rsid w:val="00FB794D"/>
    <w:rsid w:val="00FB7A5D"/>
    <w:rsid w:val="00FC0818"/>
    <w:rsid w:val="00FC0AEE"/>
    <w:rsid w:val="00FC0D63"/>
    <w:rsid w:val="00FC1B05"/>
    <w:rsid w:val="00FC26F0"/>
    <w:rsid w:val="00FC2AE5"/>
    <w:rsid w:val="00FC35B5"/>
    <w:rsid w:val="00FC3752"/>
    <w:rsid w:val="00FC391B"/>
    <w:rsid w:val="00FC4805"/>
    <w:rsid w:val="00FC4953"/>
    <w:rsid w:val="00FC4B03"/>
    <w:rsid w:val="00FC4BF8"/>
    <w:rsid w:val="00FC5CFA"/>
    <w:rsid w:val="00FC6487"/>
    <w:rsid w:val="00FC678F"/>
    <w:rsid w:val="00FC6A81"/>
    <w:rsid w:val="00FC767D"/>
    <w:rsid w:val="00FC79F0"/>
    <w:rsid w:val="00FD091C"/>
    <w:rsid w:val="00FD1646"/>
    <w:rsid w:val="00FD1B3A"/>
    <w:rsid w:val="00FD21CD"/>
    <w:rsid w:val="00FD235D"/>
    <w:rsid w:val="00FD2F55"/>
    <w:rsid w:val="00FD3349"/>
    <w:rsid w:val="00FD35E2"/>
    <w:rsid w:val="00FD407D"/>
    <w:rsid w:val="00FD4370"/>
    <w:rsid w:val="00FD4F5B"/>
    <w:rsid w:val="00FD4F83"/>
    <w:rsid w:val="00FD58C7"/>
    <w:rsid w:val="00FD5B9D"/>
    <w:rsid w:val="00FD5BAC"/>
    <w:rsid w:val="00FD5F79"/>
    <w:rsid w:val="00FD6290"/>
    <w:rsid w:val="00FD6823"/>
    <w:rsid w:val="00FD743A"/>
    <w:rsid w:val="00FD752F"/>
    <w:rsid w:val="00FD7B6C"/>
    <w:rsid w:val="00FD7BBB"/>
    <w:rsid w:val="00FE15CE"/>
    <w:rsid w:val="00FE1628"/>
    <w:rsid w:val="00FE1E9C"/>
    <w:rsid w:val="00FE2B59"/>
    <w:rsid w:val="00FE31FE"/>
    <w:rsid w:val="00FE321B"/>
    <w:rsid w:val="00FE3641"/>
    <w:rsid w:val="00FE498C"/>
    <w:rsid w:val="00FE5D3E"/>
    <w:rsid w:val="00FE5F09"/>
    <w:rsid w:val="00FE627E"/>
    <w:rsid w:val="00FE64DA"/>
    <w:rsid w:val="00FE68FE"/>
    <w:rsid w:val="00FE6FEE"/>
    <w:rsid w:val="00FE7426"/>
    <w:rsid w:val="00FE750E"/>
    <w:rsid w:val="00FE7728"/>
    <w:rsid w:val="00FE78E1"/>
    <w:rsid w:val="00FE7C3F"/>
    <w:rsid w:val="00FE7F4D"/>
    <w:rsid w:val="00FF06C2"/>
    <w:rsid w:val="00FF0964"/>
    <w:rsid w:val="00FF1195"/>
    <w:rsid w:val="00FF1395"/>
    <w:rsid w:val="00FF1D0D"/>
    <w:rsid w:val="00FF20AF"/>
    <w:rsid w:val="00FF26A6"/>
    <w:rsid w:val="00FF399B"/>
    <w:rsid w:val="00FF4656"/>
    <w:rsid w:val="00FF4D28"/>
    <w:rsid w:val="00FF4F30"/>
    <w:rsid w:val="00FF53AE"/>
    <w:rsid w:val="00FF5E0E"/>
    <w:rsid w:val="00FF65EE"/>
    <w:rsid w:val="00FF6872"/>
    <w:rsid w:val="00FF72C9"/>
    <w:rsid w:val="00FF7712"/>
    <w:rsid w:val="00FF79D0"/>
    <w:rsid w:val="00FF7E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65BC0CE8-1D33-4DAE-834B-886B831B0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uiPriority w:val="9"/>
    <w:qFormat/>
    <w:rsid w:val="00274156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926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5BAF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58FD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a0">
    <w:name w:val="Default Paragraph Font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1Char">
    <w:name w:val="标题 1 Char"/>
    <w:link w:val="1"/>
    <w:uiPriority w:val="9"/>
    <w:rsid w:val="00274156"/>
    <w:rPr>
      <w:b/>
      <w:bCs/>
      <w:kern w:val="44"/>
      <w:sz w:val="44"/>
      <w:szCs w:val="44"/>
      <w:lang w:val="x-none" w:eastAsia="x-none"/>
    </w:rPr>
  </w:style>
  <w:style w:type="paragraph" w:styleId="a5">
    <w:name w:val="Title"/>
    <w:basedOn w:val="a"/>
    <w:next w:val="a"/>
    <w:link w:val="Char"/>
    <w:qFormat/>
    <w:rsid w:val="00BE4EF4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  <w:lang w:val="x-none" w:eastAsia="x-none"/>
    </w:rPr>
  </w:style>
  <w:style w:type="character" w:customStyle="1" w:styleId="Char">
    <w:name w:val="标题 Char"/>
    <w:link w:val="a5"/>
    <w:rsid w:val="00BE4EF4"/>
    <w:rPr>
      <w:rFonts w:ascii="Calibri Light" w:hAnsi="Calibri Light" w:cs="Times New Roman"/>
      <w:b/>
      <w:bCs/>
      <w:kern w:val="2"/>
      <w:sz w:val="32"/>
      <w:szCs w:val="32"/>
    </w:rPr>
  </w:style>
  <w:style w:type="character" w:styleId="a6">
    <w:name w:val="Hyperlink"/>
    <w:uiPriority w:val="99"/>
    <w:unhideWhenUsed/>
    <w:rsid w:val="00773129"/>
    <w:rPr>
      <w:color w:val="35A1D4"/>
      <w:u w:val="single"/>
    </w:rPr>
  </w:style>
  <w:style w:type="character" w:customStyle="1" w:styleId="def">
    <w:name w:val="def"/>
    <w:rsid w:val="00773129"/>
  </w:style>
  <w:style w:type="paragraph" w:styleId="a7">
    <w:name w:val="Balloon Text"/>
    <w:basedOn w:val="a"/>
    <w:link w:val="Char0"/>
    <w:uiPriority w:val="99"/>
    <w:semiHidden/>
    <w:unhideWhenUsed/>
    <w:rsid w:val="00B647A9"/>
    <w:rPr>
      <w:sz w:val="18"/>
      <w:szCs w:val="18"/>
      <w:lang w:val="x-none" w:eastAsia="x-none"/>
    </w:rPr>
  </w:style>
  <w:style w:type="character" w:customStyle="1" w:styleId="Char0">
    <w:name w:val="批注框文本 Char"/>
    <w:link w:val="a7"/>
    <w:uiPriority w:val="99"/>
    <w:semiHidden/>
    <w:rsid w:val="00B647A9"/>
    <w:rPr>
      <w:kern w:val="2"/>
      <w:sz w:val="18"/>
      <w:szCs w:val="18"/>
    </w:rPr>
  </w:style>
  <w:style w:type="character" w:styleId="a8">
    <w:name w:val="FollowedHyperlink"/>
    <w:uiPriority w:val="99"/>
    <w:semiHidden/>
    <w:unhideWhenUsed/>
    <w:rsid w:val="00647A38"/>
    <w:rPr>
      <w:color w:val="954F72"/>
      <w:u w:val="single"/>
    </w:rPr>
  </w:style>
  <w:style w:type="paragraph" w:styleId="a9">
    <w:name w:val="Document Map"/>
    <w:basedOn w:val="a"/>
    <w:link w:val="Char1"/>
    <w:uiPriority w:val="99"/>
    <w:semiHidden/>
    <w:unhideWhenUsed/>
    <w:rsid w:val="00422A45"/>
    <w:rPr>
      <w:rFonts w:ascii="宋体"/>
      <w:sz w:val="18"/>
      <w:szCs w:val="18"/>
    </w:rPr>
  </w:style>
  <w:style w:type="character" w:customStyle="1" w:styleId="Char1">
    <w:name w:val="文档结构图 Char"/>
    <w:link w:val="a9"/>
    <w:uiPriority w:val="99"/>
    <w:semiHidden/>
    <w:rsid w:val="00422A45"/>
    <w:rPr>
      <w:rFonts w:ascii="宋体"/>
      <w:kern w:val="2"/>
      <w:sz w:val="18"/>
      <w:szCs w:val="18"/>
    </w:rPr>
  </w:style>
  <w:style w:type="character" w:styleId="aa">
    <w:name w:val="annotation reference"/>
    <w:uiPriority w:val="99"/>
    <w:semiHidden/>
    <w:unhideWhenUsed/>
    <w:rsid w:val="00422A45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422A45"/>
    <w:pPr>
      <w:jc w:val="left"/>
    </w:pPr>
  </w:style>
  <w:style w:type="character" w:customStyle="1" w:styleId="Char2">
    <w:name w:val="批注文字 Char"/>
    <w:link w:val="ab"/>
    <w:uiPriority w:val="99"/>
    <w:semiHidden/>
    <w:rsid w:val="00422A45"/>
    <w:rPr>
      <w:kern w:val="2"/>
      <w:sz w:val="21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422A45"/>
    <w:rPr>
      <w:b/>
      <w:bCs/>
    </w:rPr>
  </w:style>
  <w:style w:type="character" w:customStyle="1" w:styleId="Char3">
    <w:name w:val="批注主题 Char"/>
    <w:link w:val="ac"/>
    <w:uiPriority w:val="99"/>
    <w:semiHidden/>
    <w:rsid w:val="00422A45"/>
    <w:rPr>
      <w:b/>
      <w:bCs/>
      <w:kern w:val="2"/>
      <w:sz w:val="21"/>
    </w:rPr>
  </w:style>
  <w:style w:type="paragraph" w:styleId="ad">
    <w:name w:val="Revision"/>
    <w:hidden/>
    <w:uiPriority w:val="99"/>
    <w:semiHidden/>
    <w:rsid w:val="00422A45"/>
    <w:rPr>
      <w:kern w:val="2"/>
      <w:sz w:val="21"/>
    </w:rPr>
  </w:style>
  <w:style w:type="paragraph" w:styleId="TOC">
    <w:name w:val="TOC Heading"/>
    <w:basedOn w:val="1"/>
    <w:next w:val="a"/>
    <w:uiPriority w:val="39"/>
    <w:unhideWhenUsed/>
    <w:qFormat/>
    <w:rsid w:val="000E2190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  <w:lang w:val="en-US" w:eastAsia="zh-CN"/>
    </w:rPr>
  </w:style>
  <w:style w:type="paragraph" w:styleId="10">
    <w:name w:val="toc 1"/>
    <w:basedOn w:val="a"/>
    <w:next w:val="a"/>
    <w:autoRedefine/>
    <w:uiPriority w:val="39"/>
    <w:unhideWhenUsed/>
    <w:rsid w:val="000E2190"/>
  </w:style>
  <w:style w:type="character" w:customStyle="1" w:styleId="2Char">
    <w:name w:val="标题 2 Char"/>
    <w:link w:val="2"/>
    <w:uiPriority w:val="9"/>
    <w:rsid w:val="00B22926"/>
    <w:rPr>
      <w:rFonts w:ascii="Calibri Light" w:hAnsi="Calibri Light"/>
      <w:b/>
      <w:bCs/>
      <w:kern w:val="2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42FBC"/>
    <w:pPr>
      <w:ind w:leftChars="200" w:left="420"/>
    </w:pPr>
  </w:style>
  <w:style w:type="paragraph" w:customStyle="1" w:styleId="ByLine">
    <w:name w:val="ByLine"/>
    <w:basedOn w:val="a5"/>
    <w:rsid w:val="00C13F28"/>
    <w:pPr>
      <w:widowControl/>
      <w:spacing w:after="720"/>
      <w:jc w:val="right"/>
      <w:outlineLvl w:val="9"/>
    </w:pPr>
    <w:rPr>
      <w:rFonts w:ascii="Arial" w:hAnsi="Arial"/>
      <w:bCs w:val="0"/>
      <w:kern w:val="28"/>
      <w:sz w:val="28"/>
      <w:szCs w:val="20"/>
      <w:lang w:val="en-US" w:eastAsia="en-US"/>
    </w:rPr>
  </w:style>
  <w:style w:type="paragraph" w:customStyle="1" w:styleId="line">
    <w:name w:val="line"/>
    <w:basedOn w:val="a5"/>
    <w:rsid w:val="00C13F28"/>
    <w:pPr>
      <w:widowControl/>
      <w:pBdr>
        <w:top w:val="single" w:sz="36" w:space="1" w:color="auto"/>
      </w:pBdr>
      <w:spacing w:after="0"/>
      <w:jc w:val="right"/>
      <w:outlineLvl w:val="9"/>
    </w:pPr>
    <w:rPr>
      <w:rFonts w:ascii="Arial" w:hAnsi="Arial"/>
      <w:bCs w:val="0"/>
      <w:kern w:val="28"/>
      <w:sz w:val="40"/>
      <w:szCs w:val="20"/>
      <w:lang w:val="en-US" w:eastAsia="en-US"/>
    </w:rPr>
  </w:style>
  <w:style w:type="character" w:customStyle="1" w:styleId="3Char">
    <w:name w:val="标题 3 Char"/>
    <w:link w:val="3"/>
    <w:uiPriority w:val="9"/>
    <w:rsid w:val="002B5BAF"/>
    <w:rPr>
      <w:rFonts w:ascii="Calibri" w:hAnsi="Calibri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"/>
    <w:rsid w:val="006558FD"/>
    <w:rPr>
      <w:rFonts w:ascii="Calibri Light" w:hAnsi="Calibri Light"/>
      <w:b/>
      <w:bCs/>
      <w:kern w:val="2"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345939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904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11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11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3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70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2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8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17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387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8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1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0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0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07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package" Target="embeddings/Microsoft_Visio___5.vsdx"/><Relationship Id="rId39" Type="http://schemas.openxmlformats.org/officeDocument/2006/relationships/hyperlink" Target="https://github.com/cnnic/rdap/wiki/Customize-and-Develop" TargetMode="External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__8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image" Target="media/image17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3.png"/><Relationship Id="rId32" Type="http://schemas.openxmlformats.org/officeDocument/2006/relationships/package" Target="embeddings/Microsoft_Visio___7.vsdx"/><Relationship Id="rId37" Type="http://schemas.openxmlformats.org/officeDocument/2006/relationships/package" Target="embeddings/Microsoft_Visio___9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1.emf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4.vsdx"/><Relationship Id="rId31" Type="http://schemas.openxmlformats.org/officeDocument/2006/relationships/image" Target="media/image18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package" Target="embeddings/Microsoft_Visio___6.vsdx"/><Relationship Id="rId35" Type="http://schemas.openxmlformats.org/officeDocument/2006/relationships/image" Target="media/image20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4.emf"/><Relationship Id="rId33" Type="http://schemas.openxmlformats.org/officeDocument/2006/relationships/image" Target="media/image19.emf"/><Relationship Id="rId38" Type="http://schemas.openxmlformats.org/officeDocument/2006/relationships/hyperlink" Target="https://github.com/cnnic/rdap/wiki/proxy43-class--diagra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5EC79-7BA4-4906-8863-29128389DF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072</Words>
  <Characters>11812</Characters>
  <Application>Microsoft Office Word</Application>
  <DocSecurity>0</DocSecurity>
  <PresentationFormat/>
  <Lines>98</Lines>
  <Paragraphs>27</Paragraphs>
  <Slides>0</Slides>
  <Notes>0</Notes>
  <HiddenSlides>0</HiddenSlides>
  <MMClips>0</MMClips>
  <ScaleCrop>false</ScaleCrop>
  <Company/>
  <LinksUpToDate>false</LinksUpToDate>
  <CharactersWithSpaces>13857</CharactersWithSpaces>
  <SharedDoc>false</SharedDoc>
  <HLinks>
    <vt:vector size="210" baseType="variant">
      <vt:variant>
        <vt:i4>5636176</vt:i4>
      </vt:variant>
      <vt:variant>
        <vt:i4>231</vt:i4>
      </vt:variant>
      <vt:variant>
        <vt:i4>0</vt:i4>
      </vt:variant>
      <vt:variant>
        <vt:i4>5</vt:i4>
      </vt:variant>
      <vt:variant>
        <vt:lpwstr>https://github.com/cnnic/rdap/wiki/Customize-and-Develop</vt:lpwstr>
      </vt:variant>
      <vt:variant>
        <vt:lpwstr/>
      </vt:variant>
      <vt:variant>
        <vt:i4>4718609</vt:i4>
      </vt:variant>
      <vt:variant>
        <vt:i4>228</vt:i4>
      </vt:variant>
      <vt:variant>
        <vt:i4>0</vt:i4>
      </vt:variant>
      <vt:variant>
        <vt:i4>5</vt:i4>
      </vt:variant>
      <vt:variant>
        <vt:lpwstr>https://github.com/cnnic/rdap/wiki/proxy43-class--diagram</vt:lpwstr>
      </vt:variant>
      <vt:variant>
        <vt:lpwstr/>
      </vt:variant>
      <vt:variant>
        <vt:i4>183506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7993007</vt:lpwstr>
      </vt:variant>
      <vt:variant>
        <vt:i4>183506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7993006</vt:lpwstr>
      </vt:variant>
      <vt:variant>
        <vt:i4>183506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7993005</vt:lpwstr>
      </vt:variant>
      <vt:variant>
        <vt:i4>183506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7993004</vt:lpwstr>
      </vt:variant>
      <vt:variant>
        <vt:i4>183506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7993003</vt:lpwstr>
      </vt:variant>
      <vt:variant>
        <vt:i4>183506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7993002</vt:lpwstr>
      </vt:variant>
      <vt:variant>
        <vt:i4>183506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7993001</vt:lpwstr>
      </vt:variant>
      <vt:variant>
        <vt:i4>183506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7993000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7992999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7992998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7992997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7992996</vt:lpwstr>
      </vt:variant>
      <vt:variant>
        <vt:i4>131077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7992995</vt:lpwstr>
      </vt:variant>
      <vt:variant>
        <vt:i4>131077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7992994</vt:lpwstr>
      </vt:variant>
      <vt:variant>
        <vt:i4>131077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7992993</vt:lpwstr>
      </vt:variant>
      <vt:variant>
        <vt:i4>131077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7992992</vt:lpwstr>
      </vt:variant>
      <vt:variant>
        <vt:i4>131077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7992991</vt:lpwstr>
      </vt:variant>
      <vt:variant>
        <vt:i4>13107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7992990</vt:lpwstr>
      </vt:variant>
      <vt:variant>
        <vt:i4>137630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7992989</vt:lpwstr>
      </vt:variant>
      <vt:variant>
        <vt:i4>137630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7992988</vt:lpwstr>
      </vt:variant>
      <vt:variant>
        <vt:i4>137630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7992987</vt:lpwstr>
      </vt:variant>
      <vt:variant>
        <vt:i4>137630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7992986</vt:lpwstr>
      </vt:variant>
      <vt:variant>
        <vt:i4>137630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7992985</vt:lpwstr>
      </vt:variant>
      <vt:variant>
        <vt:i4>13763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7992984</vt:lpwstr>
      </vt:variant>
      <vt:variant>
        <vt:i4>13763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7992983</vt:lpwstr>
      </vt:variant>
      <vt:variant>
        <vt:i4>137630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7992982</vt:lpwstr>
      </vt:variant>
      <vt:variant>
        <vt:i4>137630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7992981</vt:lpwstr>
      </vt:variant>
      <vt:variant>
        <vt:i4>13763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7992980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7992979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7992978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7992977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7992976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799297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</dc:creator>
  <cp:keywords/>
  <cp:lastModifiedBy>nic</cp:lastModifiedBy>
  <cp:revision>3</cp:revision>
  <dcterms:created xsi:type="dcterms:W3CDTF">2015-05-14T06:24:00Z</dcterms:created>
  <dcterms:modified xsi:type="dcterms:W3CDTF">2015-05-14T06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